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0368B3" w14:textId="6106B865" w:rsidR="009337EE" w:rsidRDefault="000B2DBD" w:rsidP="009D0583">
      <w:pPr>
        <w:pStyle w:val="Title"/>
        <w:jc w:val="center"/>
      </w:pPr>
      <w:r>
        <w:t>Communication guide for the PD</w:t>
      </w:r>
    </w:p>
    <w:p w14:paraId="3886BD8F" w14:textId="0BF79EAF" w:rsidR="001E2706" w:rsidRDefault="001E2706" w:rsidP="001E2706">
      <w:pPr>
        <w:jc w:val="center"/>
      </w:pPr>
      <w:r>
        <w:t>Revisions table</w:t>
      </w:r>
    </w:p>
    <w:tbl>
      <w:tblPr>
        <w:tblStyle w:val="TableGrid"/>
        <w:tblW w:w="0" w:type="auto"/>
        <w:tblLook w:val="04A0" w:firstRow="1" w:lastRow="0" w:firstColumn="1" w:lastColumn="0" w:noHBand="0" w:noVBand="1"/>
      </w:tblPr>
      <w:tblGrid>
        <w:gridCol w:w="4316"/>
        <w:gridCol w:w="4317"/>
        <w:gridCol w:w="4317"/>
      </w:tblGrid>
      <w:tr w:rsidR="001E2706" w14:paraId="66BD6F59" w14:textId="77777777" w:rsidTr="001E2706">
        <w:tc>
          <w:tcPr>
            <w:tcW w:w="4316" w:type="dxa"/>
          </w:tcPr>
          <w:p w14:paraId="0FAA87AD" w14:textId="7BF4BDEB" w:rsidR="001E2706" w:rsidRDefault="00BB6571" w:rsidP="001E2706">
            <w:r>
              <w:t xml:space="preserve">1A at </w:t>
            </w:r>
            <w:r w:rsidR="00FD556B">
              <w:t>February</w:t>
            </w:r>
            <w:r w:rsidR="001E2706">
              <w:t xml:space="preserve"> 2017 </w:t>
            </w:r>
          </w:p>
        </w:tc>
        <w:tc>
          <w:tcPr>
            <w:tcW w:w="4317" w:type="dxa"/>
          </w:tcPr>
          <w:p w14:paraId="1C23A0D6" w14:textId="56404FB6" w:rsidR="001E2706" w:rsidRDefault="001E2706" w:rsidP="001E2706">
            <w:r>
              <w:t xml:space="preserve">Added paragraph for revisions table </w:t>
            </w:r>
          </w:p>
        </w:tc>
        <w:tc>
          <w:tcPr>
            <w:tcW w:w="4317" w:type="dxa"/>
          </w:tcPr>
          <w:p w14:paraId="1DDDF2EF" w14:textId="77777777" w:rsidR="001E2706" w:rsidRDefault="001E2706" w:rsidP="001E2706"/>
        </w:tc>
      </w:tr>
      <w:tr w:rsidR="00FD556B" w14:paraId="0BFA1FE0" w14:textId="77777777" w:rsidTr="001E2706">
        <w:tc>
          <w:tcPr>
            <w:tcW w:w="4316" w:type="dxa"/>
          </w:tcPr>
          <w:p w14:paraId="2EECA0D8" w14:textId="31E6871C" w:rsidR="00FD556B" w:rsidRDefault="00FD556B" w:rsidP="001E2706">
            <w:r>
              <w:t>1B at February 2017</w:t>
            </w:r>
          </w:p>
        </w:tc>
        <w:tc>
          <w:tcPr>
            <w:tcW w:w="4317" w:type="dxa"/>
          </w:tcPr>
          <w:p w14:paraId="46E33FA8" w14:textId="49E1744C" w:rsidR="00FD556B" w:rsidRDefault="00FD556B" w:rsidP="001E2706">
            <w:r>
              <w:t>Continued development, yet unfinished document</w:t>
            </w:r>
          </w:p>
        </w:tc>
        <w:tc>
          <w:tcPr>
            <w:tcW w:w="4317" w:type="dxa"/>
          </w:tcPr>
          <w:p w14:paraId="170DEAEC" w14:textId="77777777" w:rsidR="00FD556B" w:rsidRDefault="00FD556B" w:rsidP="001E2706"/>
        </w:tc>
      </w:tr>
      <w:tr w:rsidR="009D0583" w14:paraId="67E2420C" w14:textId="77777777" w:rsidTr="001E2706">
        <w:tc>
          <w:tcPr>
            <w:tcW w:w="4316" w:type="dxa"/>
          </w:tcPr>
          <w:p w14:paraId="378F8F93" w14:textId="0E02971E" w:rsidR="009D0583" w:rsidRDefault="009D0583" w:rsidP="001E2706">
            <w:r>
              <w:t>1C at February 2017</w:t>
            </w:r>
          </w:p>
        </w:tc>
        <w:tc>
          <w:tcPr>
            <w:tcW w:w="4317" w:type="dxa"/>
          </w:tcPr>
          <w:p w14:paraId="1983CD0D" w14:textId="6388D297" w:rsidR="009D0583" w:rsidRDefault="009D0583" w:rsidP="001E2706">
            <w:r>
              <w:t>First release</w:t>
            </w:r>
          </w:p>
        </w:tc>
        <w:tc>
          <w:tcPr>
            <w:tcW w:w="4317" w:type="dxa"/>
          </w:tcPr>
          <w:p w14:paraId="705E2C9C" w14:textId="77777777" w:rsidR="009D0583" w:rsidRDefault="009D0583" w:rsidP="001E2706"/>
        </w:tc>
      </w:tr>
      <w:tr w:rsidR="001C2F4B" w14:paraId="799069A2" w14:textId="77777777" w:rsidTr="001E2706">
        <w:tc>
          <w:tcPr>
            <w:tcW w:w="4316" w:type="dxa"/>
          </w:tcPr>
          <w:p w14:paraId="702B6ECF" w14:textId="00A5E285" w:rsidR="001C2F4B" w:rsidRDefault="001C2F4B" w:rsidP="001E2706">
            <w:r>
              <w:t>1D at February 2017</w:t>
            </w:r>
          </w:p>
        </w:tc>
        <w:tc>
          <w:tcPr>
            <w:tcW w:w="4317" w:type="dxa"/>
          </w:tcPr>
          <w:p w14:paraId="4D46E991" w14:textId="3083D367" w:rsidR="001C2F4B" w:rsidRDefault="001C2F4B" w:rsidP="001E2706">
            <w:r>
              <w:t>Added laser PS control to object 0x2210</w:t>
            </w:r>
          </w:p>
        </w:tc>
        <w:tc>
          <w:tcPr>
            <w:tcW w:w="4317" w:type="dxa"/>
          </w:tcPr>
          <w:p w14:paraId="347B4EF2" w14:textId="77777777" w:rsidR="001C2F4B" w:rsidRDefault="001C2F4B" w:rsidP="001E2706"/>
        </w:tc>
      </w:tr>
      <w:tr w:rsidR="004B5F56" w14:paraId="05EFB4E7" w14:textId="77777777" w:rsidTr="001E2706">
        <w:tc>
          <w:tcPr>
            <w:tcW w:w="4316" w:type="dxa"/>
          </w:tcPr>
          <w:p w14:paraId="6E8A220B" w14:textId="0750E480" w:rsidR="004B5F56" w:rsidRDefault="004B5F56" w:rsidP="001E2706">
            <w:r>
              <w:t>1E 1 march 2017</w:t>
            </w:r>
          </w:p>
        </w:tc>
        <w:tc>
          <w:tcPr>
            <w:tcW w:w="4317" w:type="dxa"/>
          </w:tcPr>
          <w:p w14:paraId="08E8BE26" w14:textId="77777777" w:rsidR="004B5F56" w:rsidRDefault="004B5F56" w:rsidP="001E2706">
            <w:r>
              <w:t xml:space="preserve">Added read capability of </w:t>
            </w:r>
            <w:proofErr w:type="spellStart"/>
            <w:r>
              <w:t>Dynamixel</w:t>
            </w:r>
            <w:proofErr w:type="spellEnd"/>
            <w:r>
              <w:t xml:space="preserve"> position, object 2103</w:t>
            </w:r>
          </w:p>
          <w:p w14:paraId="4448E407" w14:textId="4BF40949" w:rsidR="00E26313" w:rsidRDefault="00E26313" w:rsidP="001E2706">
            <w:proofErr w:type="spellStart"/>
            <w:r>
              <w:t>Dynamixel</w:t>
            </w:r>
            <w:proofErr w:type="spellEnd"/>
            <w:r>
              <w:t xml:space="preserve"> offset added to parameters table</w:t>
            </w:r>
          </w:p>
        </w:tc>
        <w:tc>
          <w:tcPr>
            <w:tcW w:w="4317" w:type="dxa"/>
          </w:tcPr>
          <w:p w14:paraId="3B60A6E7" w14:textId="77777777" w:rsidR="004B5F56" w:rsidRDefault="004B5F56" w:rsidP="001E2706"/>
        </w:tc>
      </w:tr>
    </w:tbl>
    <w:p w14:paraId="6C7EFB6A" w14:textId="20A05ED3" w:rsidR="001E2706" w:rsidRDefault="001E2706" w:rsidP="001E2706"/>
    <w:sdt>
      <w:sdtPr>
        <w:rPr>
          <w:rFonts w:asciiTheme="minorHAnsi" w:eastAsiaTheme="minorHAnsi" w:hAnsiTheme="minorHAnsi" w:cstheme="minorBidi"/>
          <w:color w:val="auto"/>
          <w:sz w:val="22"/>
          <w:szCs w:val="22"/>
          <w:lang w:bidi="he-IL"/>
        </w:rPr>
        <w:id w:val="1208220038"/>
        <w:docPartObj>
          <w:docPartGallery w:val="Table of Contents"/>
          <w:docPartUnique/>
        </w:docPartObj>
      </w:sdtPr>
      <w:sdtEndPr>
        <w:rPr>
          <w:b/>
          <w:bCs/>
          <w:noProof/>
        </w:rPr>
      </w:sdtEndPr>
      <w:sdtContent>
        <w:p w14:paraId="3CFFE56E" w14:textId="5772AC54" w:rsidR="00584FF8" w:rsidRDefault="00584FF8">
          <w:pPr>
            <w:pStyle w:val="TOCHeading"/>
          </w:pPr>
          <w:r>
            <w:t>Contents</w:t>
          </w:r>
        </w:p>
        <w:p w14:paraId="70EF71C7" w14:textId="21FD1C1D" w:rsidR="00203461" w:rsidRDefault="00584FF8">
          <w:pPr>
            <w:pStyle w:val="TOC1"/>
            <w:tabs>
              <w:tab w:val="left" w:pos="440"/>
              <w:tab w:val="right" w:leader="dot" w:pos="12950"/>
            </w:tabs>
            <w:rPr>
              <w:rFonts w:eastAsiaTheme="minorEastAsia"/>
              <w:noProof/>
            </w:rPr>
          </w:pPr>
          <w:r>
            <w:fldChar w:fldCharType="begin"/>
          </w:r>
          <w:r>
            <w:instrText xml:space="preserve"> TOC \o "1-3" \h \z \u </w:instrText>
          </w:r>
          <w:r>
            <w:fldChar w:fldCharType="separate"/>
          </w:r>
          <w:hyperlink w:anchor="_Toc476289509" w:history="1">
            <w:r w:rsidR="00203461" w:rsidRPr="00D077CA">
              <w:rPr>
                <w:rStyle w:val="Hyperlink"/>
                <w:noProof/>
              </w:rPr>
              <w:t>1</w:t>
            </w:r>
            <w:r w:rsidR="00203461">
              <w:rPr>
                <w:rFonts w:eastAsiaTheme="minorEastAsia"/>
                <w:noProof/>
              </w:rPr>
              <w:tab/>
            </w:r>
            <w:r w:rsidR="00203461" w:rsidRPr="00D077CA">
              <w:rPr>
                <w:rStyle w:val="Hyperlink"/>
                <w:noProof/>
              </w:rPr>
              <w:t>Scope</w:t>
            </w:r>
            <w:r w:rsidR="00203461">
              <w:rPr>
                <w:noProof/>
                <w:webHidden/>
              </w:rPr>
              <w:tab/>
            </w:r>
            <w:r w:rsidR="00203461">
              <w:rPr>
                <w:noProof/>
                <w:webHidden/>
              </w:rPr>
              <w:fldChar w:fldCharType="begin"/>
            </w:r>
            <w:r w:rsidR="00203461">
              <w:rPr>
                <w:noProof/>
                <w:webHidden/>
              </w:rPr>
              <w:instrText xml:space="preserve"> PAGEREF _Toc476289509 \h </w:instrText>
            </w:r>
            <w:r w:rsidR="00203461">
              <w:rPr>
                <w:noProof/>
                <w:webHidden/>
              </w:rPr>
            </w:r>
            <w:r w:rsidR="00203461">
              <w:rPr>
                <w:noProof/>
                <w:webHidden/>
              </w:rPr>
              <w:fldChar w:fldCharType="separate"/>
            </w:r>
            <w:r w:rsidR="00203461">
              <w:rPr>
                <w:noProof/>
                <w:webHidden/>
              </w:rPr>
              <w:t>3</w:t>
            </w:r>
            <w:r w:rsidR="00203461">
              <w:rPr>
                <w:noProof/>
                <w:webHidden/>
              </w:rPr>
              <w:fldChar w:fldCharType="end"/>
            </w:r>
          </w:hyperlink>
        </w:p>
        <w:p w14:paraId="2CECCE7D" w14:textId="71F4C9FF" w:rsidR="00203461" w:rsidRDefault="00146E60">
          <w:pPr>
            <w:pStyle w:val="TOC1"/>
            <w:tabs>
              <w:tab w:val="left" w:pos="440"/>
              <w:tab w:val="right" w:leader="dot" w:pos="12950"/>
            </w:tabs>
            <w:rPr>
              <w:rFonts w:eastAsiaTheme="minorEastAsia"/>
              <w:noProof/>
            </w:rPr>
          </w:pPr>
          <w:hyperlink w:anchor="_Toc476289510" w:history="1">
            <w:r w:rsidR="00203461" w:rsidRPr="00D077CA">
              <w:rPr>
                <w:rStyle w:val="Hyperlink"/>
                <w:noProof/>
              </w:rPr>
              <w:t>2</w:t>
            </w:r>
            <w:r w:rsidR="00203461">
              <w:rPr>
                <w:rFonts w:eastAsiaTheme="minorEastAsia"/>
                <w:noProof/>
              </w:rPr>
              <w:tab/>
            </w:r>
            <w:r w:rsidR="00203461" w:rsidRPr="00D077CA">
              <w:rPr>
                <w:rStyle w:val="Hyperlink"/>
                <w:noProof/>
              </w:rPr>
              <w:t>General explanations</w:t>
            </w:r>
            <w:r w:rsidR="00203461">
              <w:rPr>
                <w:noProof/>
                <w:webHidden/>
              </w:rPr>
              <w:tab/>
            </w:r>
            <w:r w:rsidR="00203461">
              <w:rPr>
                <w:noProof/>
                <w:webHidden/>
              </w:rPr>
              <w:fldChar w:fldCharType="begin"/>
            </w:r>
            <w:r w:rsidR="00203461">
              <w:rPr>
                <w:noProof/>
                <w:webHidden/>
              </w:rPr>
              <w:instrText xml:space="preserve"> PAGEREF _Toc476289510 \h </w:instrText>
            </w:r>
            <w:r w:rsidR="00203461">
              <w:rPr>
                <w:noProof/>
                <w:webHidden/>
              </w:rPr>
            </w:r>
            <w:r w:rsidR="00203461">
              <w:rPr>
                <w:noProof/>
                <w:webHidden/>
              </w:rPr>
              <w:fldChar w:fldCharType="separate"/>
            </w:r>
            <w:r w:rsidR="00203461">
              <w:rPr>
                <w:noProof/>
                <w:webHidden/>
              </w:rPr>
              <w:t>3</w:t>
            </w:r>
            <w:r w:rsidR="00203461">
              <w:rPr>
                <w:noProof/>
                <w:webHidden/>
              </w:rPr>
              <w:fldChar w:fldCharType="end"/>
            </w:r>
          </w:hyperlink>
        </w:p>
        <w:p w14:paraId="13BA5A2B" w14:textId="1735E63D" w:rsidR="00203461" w:rsidRDefault="00146E60">
          <w:pPr>
            <w:pStyle w:val="TOC2"/>
            <w:tabs>
              <w:tab w:val="left" w:pos="880"/>
              <w:tab w:val="right" w:leader="dot" w:pos="12950"/>
            </w:tabs>
            <w:rPr>
              <w:rFonts w:eastAsiaTheme="minorEastAsia"/>
              <w:noProof/>
            </w:rPr>
          </w:pPr>
          <w:hyperlink w:anchor="_Toc476289511" w:history="1">
            <w:r w:rsidR="00203461" w:rsidRPr="00D077CA">
              <w:rPr>
                <w:rStyle w:val="Hyperlink"/>
                <w:noProof/>
              </w:rPr>
              <w:t>2.1</w:t>
            </w:r>
            <w:r w:rsidR="00203461">
              <w:rPr>
                <w:rFonts w:eastAsiaTheme="minorEastAsia"/>
                <w:noProof/>
              </w:rPr>
              <w:tab/>
            </w:r>
            <w:r w:rsidR="00203461" w:rsidRPr="00D077CA">
              <w:rPr>
                <w:rStyle w:val="Hyperlink"/>
                <w:noProof/>
              </w:rPr>
              <w:t>PD purpose</w:t>
            </w:r>
            <w:r w:rsidR="00203461">
              <w:rPr>
                <w:noProof/>
                <w:webHidden/>
              </w:rPr>
              <w:tab/>
            </w:r>
            <w:r w:rsidR="00203461">
              <w:rPr>
                <w:noProof/>
                <w:webHidden/>
              </w:rPr>
              <w:fldChar w:fldCharType="begin"/>
            </w:r>
            <w:r w:rsidR="00203461">
              <w:rPr>
                <w:noProof/>
                <w:webHidden/>
              </w:rPr>
              <w:instrText xml:space="preserve"> PAGEREF _Toc476289511 \h </w:instrText>
            </w:r>
            <w:r w:rsidR="00203461">
              <w:rPr>
                <w:noProof/>
                <w:webHidden/>
              </w:rPr>
            </w:r>
            <w:r w:rsidR="00203461">
              <w:rPr>
                <w:noProof/>
                <w:webHidden/>
              </w:rPr>
              <w:fldChar w:fldCharType="separate"/>
            </w:r>
            <w:r w:rsidR="00203461">
              <w:rPr>
                <w:noProof/>
                <w:webHidden/>
              </w:rPr>
              <w:t>3</w:t>
            </w:r>
            <w:r w:rsidR="00203461">
              <w:rPr>
                <w:noProof/>
                <w:webHidden/>
              </w:rPr>
              <w:fldChar w:fldCharType="end"/>
            </w:r>
          </w:hyperlink>
        </w:p>
        <w:p w14:paraId="6F21E568" w14:textId="3E34A9AB" w:rsidR="00203461" w:rsidRDefault="00146E60">
          <w:pPr>
            <w:pStyle w:val="TOC1"/>
            <w:tabs>
              <w:tab w:val="left" w:pos="440"/>
              <w:tab w:val="right" w:leader="dot" w:pos="12950"/>
            </w:tabs>
            <w:rPr>
              <w:rFonts w:eastAsiaTheme="minorEastAsia"/>
              <w:noProof/>
            </w:rPr>
          </w:pPr>
          <w:hyperlink w:anchor="_Toc476289512" w:history="1">
            <w:r w:rsidR="00203461" w:rsidRPr="00D077CA">
              <w:rPr>
                <w:rStyle w:val="Hyperlink"/>
                <w:noProof/>
              </w:rPr>
              <w:t>3</w:t>
            </w:r>
            <w:r w:rsidR="00203461">
              <w:rPr>
                <w:rFonts w:eastAsiaTheme="minorEastAsia"/>
                <w:noProof/>
              </w:rPr>
              <w:tab/>
            </w:r>
            <w:r w:rsidR="00203461" w:rsidRPr="00D077CA">
              <w:rPr>
                <w:rStyle w:val="Hyperlink"/>
                <w:noProof/>
              </w:rPr>
              <w:t>Operating the manipulator (Dynamixel servos)</w:t>
            </w:r>
            <w:r w:rsidR="00203461">
              <w:rPr>
                <w:noProof/>
                <w:webHidden/>
              </w:rPr>
              <w:tab/>
            </w:r>
            <w:r w:rsidR="00203461">
              <w:rPr>
                <w:noProof/>
                <w:webHidden/>
              </w:rPr>
              <w:fldChar w:fldCharType="begin"/>
            </w:r>
            <w:r w:rsidR="00203461">
              <w:rPr>
                <w:noProof/>
                <w:webHidden/>
              </w:rPr>
              <w:instrText xml:space="preserve"> PAGEREF _Toc476289512 \h </w:instrText>
            </w:r>
            <w:r w:rsidR="00203461">
              <w:rPr>
                <w:noProof/>
                <w:webHidden/>
              </w:rPr>
            </w:r>
            <w:r w:rsidR="00203461">
              <w:rPr>
                <w:noProof/>
                <w:webHidden/>
              </w:rPr>
              <w:fldChar w:fldCharType="separate"/>
            </w:r>
            <w:r w:rsidR="00203461">
              <w:rPr>
                <w:noProof/>
                <w:webHidden/>
              </w:rPr>
              <w:t>4</w:t>
            </w:r>
            <w:r w:rsidR="00203461">
              <w:rPr>
                <w:noProof/>
                <w:webHidden/>
              </w:rPr>
              <w:fldChar w:fldCharType="end"/>
            </w:r>
          </w:hyperlink>
        </w:p>
        <w:p w14:paraId="026AB30F" w14:textId="2D7AB4BE" w:rsidR="00203461" w:rsidRDefault="00146E60">
          <w:pPr>
            <w:pStyle w:val="TOC2"/>
            <w:tabs>
              <w:tab w:val="left" w:pos="880"/>
              <w:tab w:val="right" w:leader="dot" w:pos="12950"/>
            </w:tabs>
            <w:rPr>
              <w:rFonts w:eastAsiaTheme="minorEastAsia"/>
              <w:noProof/>
            </w:rPr>
          </w:pPr>
          <w:hyperlink w:anchor="_Toc476289513" w:history="1">
            <w:r w:rsidR="00203461" w:rsidRPr="00D077CA">
              <w:rPr>
                <w:rStyle w:val="Hyperlink"/>
                <w:noProof/>
              </w:rPr>
              <w:t>3.1</w:t>
            </w:r>
            <w:r w:rsidR="00203461">
              <w:rPr>
                <w:rFonts w:eastAsiaTheme="minorEastAsia"/>
                <w:noProof/>
              </w:rPr>
              <w:tab/>
            </w:r>
            <w:r w:rsidR="00203461" w:rsidRPr="00D077CA">
              <w:rPr>
                <w:rStyle w:val="Hyperlink"/>
                <w:noProof/>
              </w:rPr>
              <w:t>The manipulator</w:t>
            </w:r>
            <w:r w:rsidR="00203461">
              <w:rPr>
                <w:noProof/>
                <w:webHidden/>
              </w:rPr>
              <w:tab/>
            </w:r>
            <w:r w:rsidR="00203461">
              <w:rPr>
                <w:noProof/>
                <w:webHidden/>
              </w:rPr>
              <w:fldChar w:fldCharType="begin"/>
            </w:r>
            <w:r w:rsidR="00203461">
              <w:rPr>
                <w:noProof/>
                <w:webHidden/>
              </w:rPr>
              <w:instrText xml:space="preserve"> PAGEREF _Toc476289513 \h </w:instrText>
            </w:r>
            <w:r w:rsidR="00203461">
              <w:rPr>
                <w:noProof/>
                <w:webHidden/>
              </w:rPr>
            </w:r>
            <w:r w:rsidR="00203461">
              <w:rPr>
                <w:noProof/>
                <w:webHidden/>
              </w:rPr>
              <w:fldChar w:fldCharType="separate"/>
            </w:r>
            <w:r w:rsidR="00203461">
              <w:rPr>
                <w:noProof/>
                <w:webHidden/>
              </w:rPr>
              <w:t>4</w:t>
            </w:r>
            <w:r w:rsidR="00203461">
              <w:rPr>
                <w:noProof/>
                <w:webHidden/>
              </w:rPr>
              <w:fldChar w:fldCharType="end"/>
            </w:r>
          </w:hyperlink>
        </w:p>
        <w:p w14:paraId="5263E5B2" w14:textId="061FC8AF" w:rsidR="00203461" w:rsidRDefault="00146E60">
          <w:pPr>
            <w:pStyle w:val="TOC2"/>
            <w:tabs>
              <w:tab w:val="left" w:pos="880"/>
              <w:tab w:val="right" w:leader="dot" w:pos="12950"/>
            </w:tabs>
            <w:rPr>
              <w:rFonts w:eastAsiaTheme="minorEastAsia"/>
              <w:noProof/>
            </w:rPr>
          </w:pPr>
          <w:hyperlink w:anchor="_Toc476289514" w:history="1">
            <w:r w:rsidR="00203461" w:rsidRPr="00D077CA">
              <w:rPr>
                <w:rStyle w:val="Hyperlink"/>
                <w:noProof/>
              </w:rPr>
              <w:t>3.2</w:t>
            </w:r>
            <w:r w:rsidR="00203461">
              <w:rPr>
                <w:rFonts w:eastAsiaTheme="minorEastAsia"/>
                <w:noProof/>
              </w:rPr>
              <w:tab/>
            </w:r>
            <w:r w:rsidR="00203461" w:rsidRPr="00D077CA">
              <w:rPr>
                <w:rStyle w:val="Hyperlink"/>
                <w:noProof/>
              </w:rPr>
              <w:t>The Dynamixel servo system</w:t>
            </w:r>
            <w:r w:rsidR="00203461">
              <w:rPr>
                <w:noProof/>
                <w:webHidden/>
              </w:rPr>
              <w:tab/>
            </w:r>
            <w:r w:rsidR="00203461">
              <w:rPr>
                <w:noProof/>
                <w:webHidden/>
              </w:rPr>
              <w:fldChar w:fldCharType="begin"/>
            </w:r>
            <w:r w:rsidR="00203461">
              <w:rPr>
                <w:noProof/>
                <w:webHidden/>
              </w:rPr>
              <w:instrText xml:space="preserve"> PAGEREF _Toc476289514 \h </w:instrText>
            </w:r>
            <w:r w:rsidR="00203461">
              <w:rPr>
                <w:noProof/>
                <w:webHidden/>
              </w:rPr>
            </w:r>
            <w:r w:rsidR="00203461">
              <w:rPr>
                <w:noProof/>
                <w:webHidden/>
              </w:rPr>
              <w:fldChar w:fldCharType="separate"/>
            </w:r>
            <w:r w:rsidR="00203461">
              <w:rPr>
                <w:noProof/>
                <w:webHidden/>
              </w:rPr>
              <w:t>7</w:t>
            </w:r>
            <w:r w:rsidR="00203461">
              <w:rPr>
                <w:noProof/>
                <w:webHidden/>
              </w:rPr>
              <w:fldChar w:fldCharType="end"/>
            </w:r>
          </w:hyperlink>
        </w:p>
        <w:p w14:paraId="5D6FADB0" w14:textId="1FE0CEE2" w:rsidR="00203461" w:rsidRDefault="00146E60">
          <w:pPr>
            <w:pStyle w:val="TOC1"/>
            <w:tabs>
              <w:tab w:val="left" w:pos="440"/>
              <w:tab w:val="right" w:leader="dot" w:pos="12950"/>
            </w:tabs>
            <w:rPr>
              <w:rFonts w:eastAsiaTheme="minorEastAsia"/>
              <w:noProof/>
            </w:rPr>
          </w:pPr>
          <w:hyperlink w:anchor="_Toc476289515" w:history="1">
            <w:r w:rsidR="00203461" w:rsidRPr="00D077CA">
              <w:rPr>
                <w:rStyle w:val="Hyperlink"/>
                <w:noProof/>
              </w:rPr>
              <w:t>4</w:t>
            </w:r>
            <w:r w:rsidR="00203461">
              <w:rPr>
                <w:rFonts w:eastAsiaTheme="minorEastAsia"/>
                <w:noProof/>
              </w:rPr>
              <w:tab/>
            </w:r>
            <w:r w:rsidR="00203461" w:rsidRPr="00D077CA">
              <w:rPr>
                <w:rStyle w:val="Hyperlink"/>
                <w:noProof/>
              </w:rPr>
              <w:t>Switches and controls</w:t>
            </w:r>
            <w:r w:rsidR="00203461">
              <w:rPr>
                <w:noProof/>
                <w:webHidden/>
              </w:rPr>
              <w:tab/>
            </w:r>
            <w:r w:rsidR="00203461">
              <w:rPr>
                <w:noProof/>
                <w:webHidden/>
              </w:rPr>
              <w:fldChar w:fldCharType="begin"/>
            </w:r>
            <w:r w:rsidR="00203461">
              <w:rPr>
                <w:noProof/>
                <w:webHidden/>
              </w:rPr>
              <w:instrText xml:space="preserve"> PAGEREF _Toc476289515 \h </w:instrText>
            </w:r>
            <w:r w:rsidR="00203461">
              <w:rPr>
                <w:noProof/>
                <w:webHidden/>
              </w:rPr>
            </w:r>
            <w:r w:rsidR="00203461">
              <w:rPr>
                <w:noProof/>
                <w:webHidden/>
              </w:rPr>
              <w:fldChar w:fldCharType="separate"/>
            </w:r>
            <w:r w:rsidR="00203461">
              <w:rPr>
                <w:noProof/>
                <w:webHidden/>
              </w:rPr>
              <w:t>8</w:t>
            </w:r>
            <w:r w:rsidR="00203461">
              <w:rPr>
                <w:noProof/>
                <w:webHidden/>
              </w:rPr>
              <w:fldChar w:fldCharType="end"/>
            </w:r>
          </w:hyperlink>
        </w:p>
        <w:p w14:paraId="2067297B" w14:textId="7933E16A" w:rsidR="00203461" w:rsidRDefault="00146E60">
          <w:pPr>
            <w:pStyle w:val="TOC2"/>
            <w:tabs>
              <w:tab w:val="left" w:pos="880"/>
              <w:tab w:val="right" w:leader="dot" w:pos="12950"/>
            </w:tabs>
            <w:rPr>
              <w:rFonts w:eastAsiaTheme="minorEastAsia"/>
              <w:noProof/>
            </w:rPr>
          </w:pPr>
          <w:hyperlink w:anchor="_Toc476289516" w:history="1">
            <w:r w:rsidR="00203461" w:rsidRPr="00D077CA">
              <w:rPr>
                <w:rStyle w:val="Hyperlink"/>
                <w:noProof/>
              </w:rPr>
              <w:t>4.1</w:t>
            </w:r>
            <w:r w:rsidR="00203461">
              <w:rPr>
                <w:rFonts w:eastAsiaTheme="minorEastAsia"/>
                <w:noProof/>
              </w:rPr>
              <w:tab/>
            </w:r>
            <w:r w:rsidR="00203461" w:rsidRPr="00D077CA">
              <w:rPr>
                <w:rStyle w:val="Hyperlink"/>
                <w:noProof/>
              </w:rPr>
              <w:t>The power supply system</w:t>
            </w:r>
            <w:r w:rsidR="00203461">
              <w:rPr>
                <w:noProof/>
                <w:webHidden/>
              </w:rPr>
              <w:tab/>
            </w:r>
            <w:r w:rsidR="00203461">
              <w:rPr>
                <w:noProof/>
                <w:webHidden/>
              </w:rPr>
              <w:fldChar w:fldCharType="begin"/>
            </w:r>
            <w:r w:rsidR="00203461">
              <w:rPr>
                <w:noProof/>
                <w:webHidden/>
              </w:rPr>
              <w:instrText xml:space="preserve"> PAGEREF _Toc476289516 \h </w:instrText>
            </w:r>
            <w:r w:rsidR="00203461">
              <w:rPr>
                <w:noProof/>
                <w:webHidden/>
              </w:rPr>
            </w:r>
            <w:r w:rsidR="00203461">
              <w:rPr>
                <w:noProof/>
                <w:webHidden/>
              </w:rPr>
              <w:fldChar w:fldCharType="separate"/>
            </w:r>
            <w:r w:rsidR="00203461">
              <w:rPr>
                <w:noProof/>
                <w:webHidden/>
              </w:rPr>
              <w:t>8</w:t>
            </w:r>
            <w:r w:rsidR="00203461">
              <w:rPr>
                <w:noProof/>
                <w:webHidden/>
              </w:rPr>
              <w:fldChar w:fldCharType="end"/>
            </w:r>
          </w:hyperlink>
        </w:p>
        <w:p w14:paraId="30AF26C8" w14:textId="561877C2" w:rsidR="00203461" w:rsidRDefault="00146E60">
          <w:pPr>
            <w:pStyle w:val="TOC2"/>
            <w:tabs>
              <w:tab w:val="left" w:pos="880"/>
              <w:tab w:val="right" w:leader="dot" w:pos="12950"/>
            </w:tabs>
            <w:rPr>
              <w:rFonts w:eastAsiaTheme="minorEastAsia"/>
              <w:noProof/>
            </w:rPr>
          </w:pPr>
          <w:hyperlink w:anchor="_Toc476289517" w:history="1">
            <w:r w:rsidR="00203461" w:rsidRPr="00D077CA">
              <w:rPr>
                <w:rStyle w:val="Hyperlink"/>
                <w:noProof/>
              </w:rPr>
              <w:t>4.2</w:t>
            </w:r>
            <w:r w:rsidR="00203461">
              <w:rPr>
                <w:rFonts w:eastAsiaTheme="minorEastAsia"/>
                <w:noProof/>
              </w:rPr>
              <w:tab/>
            </w:r>
            <w:r w:rsidR="00203461" w:rsidRPr="00D077CA">
              <w:rPr>
                <w:rStyle w:val="Hyperlink"/>
                <w:noProof/>
              </w:rPr>
              <w:t>The shunt voltage regulator</w:t>
            </w:r>
            <w:r w:rsidR="00203461">
              <w:rPr>
                <w:noProof/>
                <w:webHidden/>
              </w:rPr>
              <w:tab/>
            </w:r>
            <w:r w:rsidR="00203461">
              <w:rPr>
                <w:noProof/>
                <w:webHidden/>
              </w:rPr>
              <w:fldChar w:fldCharType="begin"/>
            </w:r>
            <w:r w:rsidR="00203461">
              <w:rPr>
                <w:noProof/>
                <w:webHidden/>
              </w:rPr>
              <w:instrText xml:space="preserve"> PAGEREF _Toc476289517 \h </w:instrText>
            </w:r>
            <w:r w:rsidR="00203461">
              <w:rPr>
                <w:noProof/>
                <w:webHidden/>
              </w:rPr>
            </w:r>
            <w:r w:rsidR="00203461">
              <w:rPr>
                <w:noProof/>
                <w:webHidden/>
              </w:rPr>
              <w:fldChar w:fldCharType="separate"/>
            </w:r>
            <w:r w:rsidR="00203461">
              <w:rPr>
                <w:noProof/>
                <w:webHidden/>
              </w:rPr>
              <w:t>10</w:t>
            </w:r>
            <w:r w:rsidR="00203461">
              <w:rPr>
                <w:noProof/>
                <w:webHidden/>
              </w:rPr>
              <w:fldChar w:fldCharType="end"/>
            </w:r>
          </w:hyperlink>
        </w:p>
        <w:p w14:paraId="4A6F8AFE" w14:textId="1DEEC580" w:rsidR="00203461" w:rsidRDefault="00146E60">
          <w:pPr>
            <w:pStyle w:val="TOC1"/>
            <w:tabs>
              <w:tab w:val="left" w:pos="440"/>
              <w:tab w:val="right" w:leader="dot" w:pos="12950"/>
            </w:tabs>
            <w:rPr>
              <w:rFonts w:eastAsiaTheme="minorEastAsia"/>
              <w:noProof/>
            </w:rPr>
          </w:pPr>
          <w:hyperlink w:anchor="_Toc476289518" w:history="1">
            <w:r w:rsidR="00203461" w:rsidRPr="00D077CA">
              <w:rPr>
                <w:rStyle w:val="Hyperlink"/>
                <w:noProof/>
              </w:rPr>
              <w:t>5</w:t>
            </w:r>
            <w:r w:rsidR="00203461">
              <w:rPr>
                <w:rFonts w:eastAsiaTheme="minorEastAsia"/>
                <w:noProof/>
              </w:rPr>
              <w:tab/>
            </w:r>
            <w:r w:rsidR="00203461" w:rsidRPr="00D077CA">
              <w:rPr>
                <w:rStyle w:val="Hyperlink"/>
                <w:noProof/>
              </w:rPr>
              <w:t>CAN Open Object dictionary for PD</w:t>
            </w:r>
            <w:r w:rsidR="00203461">
              <w:rPr>
                <w:noProof/>
                <w:webHidden/>
              </w:rPr>
              <w:tab/>
            </w:r>
            <w:r w:rsidR="00203461">
              <w:rPr>
                <w:noProof/>
                <w:webHidden/>
              </w:rPr>
              <w:fldChar w:fldCharType="begin"/>
            </w:r>
            <w:r w:rsidR="00203461">
              <w:rPr>
                <w:noProof/>
                <w:webHidden/>
              </w:rPr>
              <w:instrText xml:space="preserve"> PAGEREF _Toc476289518 \h </w:instrText>
            </w:r>
            <w:r w:rsidR="00203461">
              <w:rPr>
                <w:noProof/>
                <w:webHidden/>
              </w:rPr>
            </w:r>
            <w:r w:rsidR="00203461">
              <w:rPr>
                <w:noProof/>
                <w:webHidden/>
              </w:rPr>
              <w:fldChar w:fldCharType="separate"/>
            </w:r>
            <w:r w:rsidR="00203461">
              <w:rPr>
                <w:noProof/>
                <w:webHidden/>
              </w:rPr>
              <w:t>10</w:t>
            </w:r>
            <w:r w:rsidR="00203461">
              <w:rPr>
                <w:noProof/>
                <w:webHidden/>
              </w:rPr>
              <w:fldChar w:fldCharType="end"/>
            </w:r>
          </w:hyperlink>
        </w:p>
        <w:p w14:paraId="3433FEED" w14:textId="323F73D1" w:rsidR="00203461" w:rsidRDefault="00146E60">
          <w:pPr>
            <w:pStyle w:val="TOC2"/>
            <w:tabs>
              <w:tab w:val="left" w:pos="880"/>
              <w:tab w:val="right" w:leader="dot" w:pos="12950"/>
            </w:tabs>
            <w:rPr>
              <w:rFonts w:eastAsiaTheme="minorEastAsia"/>
              <w:noProof/>
            </w:rPr>
          </w:pPr>
          <w:hyperlink w:anchor="_Toc476289519" w:history="1">
            <w:r w:rsidR="00203461" w:rsidRPr="00D077CA">
              <w:rPr>
                <w:rStyle w:val="Hyperlink"/>
                <w:noProof/>
              </w:rPr>
              <w:t>5.1</w:t>
            </w:r>
            <w:r w:rsidR="00203461">
              <w:rPr>
                <w:rFonts w:eastAsiaTheme="minorEastAsia"/>
                <w:noProof/>
              </w:rPr>
              <w:tab/>
            </w:r>
            <w:r w:rsidR="00203461" w:rsidRPr="00D077CA">
              <w:rPr>
                <w:rStyle w:val="Hyperlink"/>
                <w:noProof/>
              </w:rPr>
              <w:t>Object 2003 – Control discrete switches</w:t>
            </w:r>
            <w:r w:rsidR="00203461">
              <w:rPr>
                <w:noProof/>
                <w:webHidden/>
              </w:rPr>
              <w:tab/>
            </w:r>
            <w:r w:rsidR="00203461">
              <w:rPr>
                <w:noProof/>
                <w:webHidden/>
              </w:rPr>
              <w:fldChar w:fldCharType="begin"/>
            </w:r>
            <w:r w:rsidR="00203461">
              <w:rPr>
                <w:noProof/>
                <w:webHidden/>
              </w:rPr>
              <w:instrText xml:space="preserve"> PAGEREF _Toc476289519 \h </w:instrText>
            </w:r>
            <w:r w:rsidR="00203461">
              <w:rPr>
                <w:noProof/>
                <w:webHidden/>
              </w:rPr>
            </w:r>
            <w:r w:rsidR="00203461">
              <w:rPr>
                <w:noProof/>
                <w:webHidden/>
              </w:rPr>
              <w:fldChar w:fldCharType="separate"/>
            </w:r>
            <w:r w:rsidR="00203461">
              <w:rPr>
                <w:noProof/>
                <w:webHidden/>
              </w:rPr>
              <w:t>10</w:t>
            </w:r>
            <w:r w:rsidR="00203461">
              <w:rPr>
                <w:noProof/>
                <w:webHidden/>
              </w:rPr>
              <w:fldChar w:fldCharType="end"/>
            </w:r>
          </w:hyperlink>
        </w:p>
        <w:p w14:paraId="49C79CF8" w14:textId="2B04AE39" w:rsidR="00203461" w:rsidRDefault="00146E60">
          <w:pPr>
            <w:pStyle w:val="TOC2"/>
            <w:tabs>
              <w:tab w:val="left" w:pos="880"/>
              <w:tab w:val="right" w:leader="dot" w:pos="12950"/>
            </w:tabs>
            <w:rPr>
              <w:rFonts w:eastAsiaTheme="minorEastAsia"/>
              <w:noProof/>
            </w:rPr>
          </w:pPr>
          <w:hyperlink w:anchor="_Toc476289520" w:history="1">
            <w:r w:rsidR="00203461" w:rsidRPr="00D077CA">
              <w:rPr>
                <w:rStyle w:val="Hyperlink"/>
                <w:noProof/>
              </w:rPr>
              <w:t>5.2</w:t>
            </w:r>
            <w:r w:rsidR="00203461">
              <w:rPr>
                <w:rFonts w:eastAsiaTheme="minorEastAsia"/>
                <w:noProof/>
              </w:rPr>
              <w:tab/>
            </w:r>
            <w:r w:rsidR="00203461" w:rsidRPr="00D077CA">
              <w:rPr>
                <w:rStyle w:val="Hyperlink"/>
                <w:noProof/>
              </w:rPr>
              <w:t>Object 2004 – Control Power supply and Dynamixel presence</w:t>
            </w:r>
            <w:r w:rsidR="00203461">
              <w:rPr>
                <w:noProof/>
                <w:webHidden/>
              </w:rPr>
              <w:tab/>
            </w:r>
            <w:r w:rsidR="00203461">
              <w:rPr>
                <w:noProof/>
                <w:webHidden/>
              </w:rPr>
              <w:fldChar w:fldCharType="begin"/>
            </w:r>
            <w:r w:rsidR="00203461">
              <w:rPr>
                <w:noProof/>
                <w:webHidden/>
              </w:rPr>
              <w:instrText xml:space="preserve"> PAGEREF _Toc476289520 \h </w:instrText>
            </w:r>
            <w:r w:rsidR="00203461">
              <w:rPr>
                <w:noProof/>
                <w:webHidden/>
              </w:rPr>
            </w:r>
            <w:r w:rsidR="00203461">
              <w:rPr>
                <w:noProof/>
                <w:webHidden/>
              </w:rPr>
              <w:fldChar w:fldCharType="separate"/>
            </w:r>
            <w:r w:rsidR="00203461">
              <w:rPr>
                <w:noProof/>
                <w:webHidden/>
              </w:rPr>
              <w:t>11</w:t>
            </w:r>
            <w:r w:rsidR="00203461">
              <w:rPr>
                <w:noProof/>
                <w:webHidden/>
              </w:rPr>
              <w:fldChar w:fldCharType="end"/>
            </w:r>
          </w:hyperlink>
        </w:p>
        <w:p w14:paraId="09DDABE4" w14:textId="0B33CB50" w:rsidR="00203461" w:rsidRDefault="00146E60">
          <w:pPr>
            <w:pStyle w:val="TOC2"/>
            <w:tabs>
              <w:tab w:val="left" w:pos="880"/>
              <w:tab w:val="right" w:leader="dot" w:pos="12950"/>
            </w:tabs>
            <w:rPr>
              <w:rFonts w:eastAsiaTheme="minorEastAsia"/>
              <w:noProof/>
            </w:rPr>
          </w:pPr>
          <w:hyperlink w:anchor="_Toc476289521" w:history="1">
            <w:r w:rsidR="00203461" w:rsidRPr="00D077CA">
              <w:rPr>
                <w:rStyle w:val="Hyperlink"/>
                <w:noProof/>
              </w:rPr>
              <w:t>5.3</w:t>
            </w:r>
            <w:r w:rsidR="00203461">
              <w:rPr>
                <w:rFonts w:eastAsiaTheme="minorEastAsia"/>
                <w:noProof/>
              </w:rPr>
              <w:tab/>
            </w:r>
            <w:r w:rsidR="00203461" w:rsidRPr="00D077CA">
              <w:rPr>
                <w:rStyle w:val="Hyperlink"/>
                <w:noProof/>
              </w:rPr>
              <w:t>Object 2100 – Set or get a parameter of Shoulder, Elbow, or Wrist</w:t>
            </w:r>
            <w:r w:rsidR="00203461">
              <w:rPr>
                <w:noProof/>
                <w:webHidden/>
              </w:rPr>
              <w:tab/>
            </w:r>
            <w:r w:rsidR="00203461">
              <w:rPr>
                <w:noProof/>
                <w:webHidden/>
              </w:rPr>
              <w:fldChar w:fldCharType="begin"/>
            </w:r>
            <w:r w:rsidR="00203461">
              <w:rPr>
                <w:noProof/>
                <w:webHidden/>
              </w:rPr>
              <w:instrText xml:space="preserve"> PAGEREF _Toc476289521 \h </w:instrText>
            </w:r>
            <w:r w:rsidR="00203461">
              <w:rPr>
                <w:noProof/>
                <w:webHidden/>
              </w:rPr>
            </w:r>
            <w:r w:rsidR="00203461">
              <w:rPr>
                <w:noProof/>
                <w:webHidden/>
              </w:rPr>
              <w:fldChar w:fldCharType="separate"/>
            </w:r>
            <w:r w:rsidR="00203461">
              <w:rPr>
                <w:noProof/>
                <w:webHidden/>
              </w:rPr>
              <w:t>11</w:t>
            </w:r>
            <w:r w:rsidR="00203461">
              <w:rPr>
                <w:noProof/>
                <w:webHidden/>
              </w:rPr>
              <w:fldChar w:fldCharType="end"/>
            </w:r>
          </w:hyperlink>
        </w:p>
        <w:p w14:paraId="1817FC7B" w14:textId="1EF683A4" w:rsidR="00203461" w:rsidRDefault="00146E60">
          <w:pPr>
            <w:pStyle w:val="TOC2"/>
            <w:tabs>
              <w:tab w:val="left" w:pos="880"/>
              <w:tab w:val="right" w:leader="dot" w:pos="12950"/>
            </w:tabs>
            <w:rPr>
              <w:rFonts w:eastAsiaTheme="minorEastAsia"/>
              <w:noProof/>
            </w:rPr>
          </w:pPr>
          <w:hyperlink w:anchor="_Toc476289522" w:history="1">
            <w:r w:rsidR="00203461" w:rsidRPr="00D077CA">
              <w:rPr>
                <w:rStyle w:val="Hyperlink"/>
                <w:noProof/>
              </w:rPr>
              <w:t>5.4</w:t>
            </w:r>
            <w:r w:rsidR="00203461">
              <w:rPr>
                <w:rFonts w:eastAsiaTheme="minorEastAsia"/>
                <w:noProof/>
              </w:rPr>
              <w:tab/>
            </w:r>
            <w:r w:rsidR="00203461" w:rsidRPr="00D077CA">
              <w:rPr>
                <w:rStyle w:val="Hyperlink"/>
                <w:noProof/>
              </w:rPr>
              <w:t>Object 2101 – Set or get a parameter of Left stop or Right stop</w:t>
            </w:r>
            <w:r w:rsidR="00203461">
              <w:rPr>
                <w:noProof/>
                <w:webHidden/>
              </w:rPr>
              <w:tab/>
            </w:r>
            <w:r w:rsidR="00203461">
              <w:rPr>
                <w:noProof/>
                <w:webHidden/>
              </w:rPr>
              <w:fldChar w:fldCharType="begin"/>
            </w:r>
            <w:r w:rsidR="00203461">
              <w:rPr>
                <w:noProof/>
                <w:webHidden/>
              </w:rPr>
              <w:instrText xml:space="preserve"> PAGEREF _Toc476289522 \h </w:instrText>
            </w:r>
            <w:r w:rsidR="00203461">
              <w:rPr>
                <w:noProof/>
                <w:webHidden/>
              </w:rPr>
            </w:r>
            <w:r w:rsidR="00203461">
              <w:rPr>
                <w:noProof/>
                <w:webHidden/>
              </w:rPr>
              <w:fldChar w:fldCharType="separate"/>
            </w:r>
            <w:r w:rsidR="00203461">
              <w:rPr>
                <w:noProof/>
                <w:webHidden/>
              </w:rPr>
              <w:t>12</w:t>
            </w:r>
            <w:r w:rsidR="00203461">
              <w:rPr>
                <w:noProof/>
                <w:webHidden/>
              </w:rPr>
              <w:fldChar w:fldCharType="end"/>
            </w:r>
          </w:hyperlink>
        </w:p>
        <w:p w14:paraId="6B3DCC6E" w14:textId="14C915F0" w:rsidR="00203461" w:rsidRDefault="00146E60">
          <w:pPr>
            <w:pStyle w:val="TOC2"/>
            <w:tabs>
              <w:tab w:val="left" w:pos="880"/>
              <w:tab w:val="right" w:leader="dot" w:pos="12950"/>
            </w:tabs>
            <w:rPr>
              <w:rFonts w:eastAsiaTheme="minorEastAsia"/>
              <w:noProof/>
            </w:rPr>
          </w:pPr>
          <w:hyperlink w:anchor="_Toc476289523" w:history="1">
            <w:r w:rsidR="00203461" w:rsidRPr="00D077CA">
              <w:rPr>
                <w:rStyle w:val="Hyperlink"/>
                <w:noProof/>
              </w:rPr>
              <w:t>5.5</w:t>
            </w:r>
            <w:r w:rsidR="00203461">
              <w:rPr>
                <w:rFonts w:eastAsiaTheme="minorEastAsia"/>
                <w:noProof/>
              </w:rPr>
              <w:tab/>
            </w:r>
            <w:r w:rsidR="00203461" w:rsidRPr="00D077CA">
              <w:rPr>
                <w:rStyle w:val="Hyperlink"/>
                <w:noProof/>
              </w:rPr>
              <w:t>Object 2103: Set manipulator action</w:t>
            </w:r>
            <w:r w:rsidR="00203461">
              <w:rPr>
                <w:noProof/>
                <w:webHidden/>
              </w:rPr>
              <w:tab/>
            </w:r>
            <w:r w:rsidR="00203461">
              <w:rPr>
                <w:noProof/>
                <w:webHidden/>
              </w:rPr>
              <w:fldChar w:fldCharType="begin"/>
            </w:r>
            <w:r w:rsidR="00203461">
              <w:rPr>
                <w:noProof/>
                <w:webHidden/>
              </w:rPr>
              <w:instrText xml:space="preserve"> PAGEREF _Toc476289523 \h </w:instrText>
            </w:r>
            <w:r w:rsidR="00203461">
              <w:rPr>
                <w:noProof/>
                <w:webHidden/>
              </w:rPr>
            </w:r>
            <w:r w:rsidR="00203461">
              <w:rPr>
                <w:noProof/>
                <w:webHidden/>
              </w:rPr>
              <w:fldChar w:fldCharType="separate"/>
            </w:r>
            <w:r w:rsidR="00203461">
              <w:rPr>
                <w:noProof/>
                <w:webHidden/>
              </w:rPr>
              <w:t>12</w:t>
            </w:r>
            <w:r w:rsidR="00203461">
              <w:rPr>
                <w:noProof/>
                <w:webHidden/>
              </w:rPr>
              <w:fldChar w:fldCharType="end"/>
            </w:r>
          </w:hyperlink>
        </w:p>
        <w:p w14:paraId="3CD87852" w14:textId="3B87C68E" w:rsidR="00203461" w:rsidRDefault="00146E60">
          <w:pPr>
            <w:pStyle w:val="TOC2"/>
            <w:tabs>
              <w:tab w:val="left" w:pos="880"/>
              <w:tab w:val="right" w:leader="dot" w:pos="12950"/>
            </w:tabs>
            <w:rPr>
              <w:rFonts w:eastAsiaTheme="minorEastAsia"/>
              <w:noProof/>
            </w:rPr>
          </w:pPr>
          <w:hyperlink w:anchor="_Toc476289524" w:history="1">
            <w:r w:rsidR="00203461" w:rsidRPr="00D077CA">
              <w:rPr>
                <w:rStyle w:val="Hyperlink"/>
                <w:noProof/>
              </w:rPr>
              <w:t>5.6</w:t>
            </w:r>
            <w:r w:rsidR="00203461">
              <w:rPr>
                <w:rFonts w:eastAsiaTheme="minorEastAsia"/>
                <w:noProof/>
              </w:rPr>
              <w:tab/>
            </w:r>
            <w:r w:rsidR="00203461" w:rsidRPr="00D077CA">
              <w:rPr>
                <w:rStyle w:val="Hyperlink"/>
                <w:noProof/>
              </w:rPr>
              <w:t>Object 2104: Get manipulator status</w:t>
            </w:r>
            <w:r w:rsidR="00203461">
              <w:rPr>
                <w:noProof/>
                <w:webHidden/>
              </w:rPr>
              <w:tab/>
            </w:r>
            <w:r w:rsidR="00203461">
              <w:rPr>
                <w:noProof/>
                <w:webHidden/>
              </w:rPr>
              <w:fldChar w:fldCharType="begin"/>
            </w:r>
            <w:r w:rsidR="00203461">
              <w:rPr>
                <w:noProof/>
                <w:webHidden/>
              </w:rPr>
              <w:instrText xml:space="preserve"> PAGEREF _Toc476289524 \h </w:instrText>
            </w:r>
            <w:r w:rsidR="00203461">
              <w:rPr>
                <w:noProof/>
                <w:webHidden/>
              </w:rPr>
            </w:r>
            <w:r w:rsidR="00203461">
              <w:rPr>
                <w:noProof/>
                <w:webHidden/>
              </w:rPr>
              <w:fldChar w:fldCharType="separate"/>
            </w:r>
            <w:r w:rsidR="00203461">
              <w:rPr>
                <w:noProof/>
                <w:webHidden/>
              </w:rPr>
              <w:t>14</w:t>
            </w:r>
            <w:r w:rsidR="00203461">
              <w:rPr>
                <w:noProof/>
                <w:webHidden/>
              </w:rPr>
              <w:fldChar w:fldCharType="end"/>
            </w:r>
          </w:hyperlink>
        </w:p>
        <w:p w14:paraId="578CAC0B" w14:textId="69EA98CE" w:rsidR="00203461" w:rsidRDefault="00146E60">
          <w:pPr>
            <w:pStyle w:val="TOC2"/>
            <w:tabs>
              <w:tab w:val="left" w:pos="880"/>
              <w:tab w:val="right" w:leader="dot" w:pos="12950"/>
            </w:tabs>
            <w:rPr>
              <w:rFonts w:eastAsiaTheme="minorEastAsia"/>
              <w:noProof/>
            </w:rPr>
          </w:pPr>
          <w:hyperlink w:anchor="_Toc476289525" w:history="1">
            <w:r w:rsidR="00203461" w:rsidRPr="00D077CA">
              <w:rPr>
                <w:rStyle w:val="Hyperlink"/>
                <w:noProof/>
              </w:rPr>
              <w:t>5.7</w:t>
            </w:r>
            <w:r w:rsidR="00203461">
              <w:rPr>
                <w:rFonts w:eastAsiaTheme="minorEastAsia"/>
                <w:noProof/>
              </w:rPr>
              <w:tab/>
            </w:r>
            <w:r w:rsidR="00203461" w:rsidRPr="00D077CA">
              <w:rPr>
                <w:rStyle w:val="Hyperlink"/>
                <w:noProof/>
              </w:rPr>
              <w:t>Object 2208: Parameters of the manipulator system</w:t>
            </w:r>
            <w:r w:rsidR="00203461">
              <w:rPr>
                <w:noProof/>
                <w:webHidden/>
              </w:rPr>
              <w:tab/>
            </w:r>
            <w:r w:rsidR="00203461">
              <w:rPr>
                <w:noProof/>
                <w:webHidden/>
              </w:rPr>
              <w:fldChar w:fldCharType="begin"/>
            </w:r>
            <w:r w:rsidR="00203461">
              <w:rPr>
                <w:noProof/>
                <w:webHidden/>
              </w:rPr>
              <w:instrText xml:space="preserve"> PAGEREF _Toc476289525 \h </w:instrText>
            </w:r>
            <w:r w:rsidR="00203461">
              <w:rPr>
                <w:noProof/>
                <w:webHidden/>
              </w:rPr>
            </w:r>
            <w:r w:rsidR="00203461">
              <w:rPr>
                <w:noProof/>
                <w:webHidden/>
              </w:rPr>
              <w:fldChar w:fldCharType="separate"/>
            </w:r>
            <w:r w:rsidR="00203461">
              <w:rPr>
                <w:noProof/>
                <w:webHidden/>
              </w:rPr>
              <w:t>16</w:t>
            </w:r>
            <w:r w:rsidR="00203461">
              <w:rPr>
                <w:noProof/>
                <w:webHidden/>
              </w:rPr>
              <w:fldChar w:fldCharType="end"/>
            </w:r>
          </w:hyperlink>
        </w:p>
        <w:p w14:paraId="4AB0FC0F" w14:textId="24770F80" w:rsidR="00203461" w:rsidRDefault="00146E60">
          <w:pPr>
            <w:pStyle w:val="TOC2"/>
            <w:tabs>
              <w:tab w:val="left" w:pos="880"/>
              <w:tab w:val="right" w:leader="dot" w:pos="12950"/>
            </w:tabs>
            <w:rPr>
              <w:rFonts w:eastAsiaTheme="minorEastAsia"/>
              <w:noProof/>
            </w:rPr>
          </w:pPr>
          <w:hyperlink w:anchor="_Toc476289526" w:history="1">
            <w:r w:rsidR="00203461" w:rsidRPr="00D077CA">
              <w:rPr>
                <w:rStyle w:val="Hyperlink"/>
                <w:noProof/>
              </w:rPr>
              <w:t>5.8</w:t>
            </w:r>
            <w:r w:rsidR="00203461">
              <w:rPr>
                <w:rFonts w:eastAsiaTheme="minorEastAsia"/>
                <w:noProof/>
              </w:rPr>
              <w:tab/>
            </w:r>
            <w:r w:rsidR="00203461" w:rsidRPr="00D077CA">
              <w:rPr>
                <w:rStyle w:val="Hyperlink"/>
                <w:noProof/>
              </w:rPr>
              <w:t>Object 2204: Read measured quantities</w:t>
            </w:r>
            <w:r w:rsidR="00203461">
              <w:rPr>
                <w:noProof/>
                <w:webHidden/>
              </w:rPr>
              <w:tab/>
            </w:r>
            <w:r w:rsidR="00203461">
              <w:rPr>
                <w:noProof/>
                <w:webHidden/>
              </w:rPr>
              <w:fldChar w:fldCharType="begin"/>
            </w:r>
            <w:r w:rsidR="00203461">
              <w:rPr>
                <w:noProof/>
                <w:webHidden/>
              </w:rPr>
              <w:instrText xml:space="preserve"> PAGEREF _Toc476289526 \h </w:instrText>
            </w:r>
            <w:r w:rsidR="00203461">
              <w:rPr>
                <w:noProof/>
                <w:webHidden/>
              </w:rPr>
            </w:r>
            <w:r w:rsidR="00203461">
              <w:rPr>
                <w:noProof/>
                <w:webHidden/>
              </w:rPr>
              <w:fldChar w:fldCharType="separate"/>
            </w:r>
            <w:r w:rsidR="00203461">
              <w:rPr>
                <w:noProof/>
                <w:webHidden/>
              </w:rPr>
              <w:t>17</w:t>
            </w:r>
            <w:r w:rsidR="00203461">
              <w:rPr>
                <w:noProof/>
                <w:webHidden/>
              </w:rPr>
              <w:fldChar w:fldCharType="end"/>
            </w:r>
          </w:hyperlink>
        </w:p>
        <w:p w14:paraId="02C2B208" w14:textId="6634C477" w:rsidR="00203461" w:rsidRDefault="00146E60">
          <w:pPr>
            <w:pStyle w:val="TOC2"/>
            <w:tabs>
              <w:tab w:val="left" w:pos="880"/>
              <w:tab w:val="right" w:leader="dot" w:pos="12950"/>
            </w:tabs>
            <w:rPr>
              <w:rFonts w:eastAsiaTheme="minorEastAsia"/>
              <w:noProof/>
            </w:rPr>
          </w:pPr>
          <w:hyperlink w:anchor="_Toc476289527" w:history="1">
            <w:r w:rsidR="00203461" w:rsidRPr="00D077CA">
              <w:rPr>
                <w:rStyle w:val="Hyperlink"/>
                <w:noProof/>
              </w:rPr>
              <w:t>5.9</w:t>
            </w:r>
            <w:r w:rsidR="00203461">
              <w:rPr>
                <w:rFonts w:eastAsiaTheme="minorEastAsia"/>
                <w:noProof/>
              </w:rPr>
              <w:tab/>
            </w:r>
            <w:r w:rsidR="00203461" w:rsidRPr="00D077CA">
              <w:rPr>
                <w:rStyle w:val="Hyperlink"/>
                <w:noProof/>
              </w:rPr>
              <w:t>Object 2210: Control word</w:t>
            </w:r>
            <w:r w:rsidR="00203461">
              <w:rPr>
                <w:noProof/>
                <w:webHidden/>
              </w:rPr>
              <w:tab/>
            </w:r>
            <w:r w:rsidR="00203461">
              <w:rPr>
                <w:noProof/>
                <w:webHidden/>
              </w:rPr>
              <w:fldChar w:fldCharType="begin"/>
            </w:r>
            <w:r w:rsidR="00203461">
              <w:rPr>
                <w:noProof/>
                <w:webHidden/>
              </w:rPr>
              <w:instrText xml:space="preserve"> PAGEREF _Toc476289527 \h </w:instrText>
            </w:r>
            <w:r w:rsidR="00203461">
              <w:rPr>
                <w:noProof/>
                <w:webHidden/>
              </w:rPr>
            </w:r>
            <w:r w:rsidR="00203461">
              <w:rPr>
                <w:noProof/>
                <w:webHidden/>
              </w:rPr>
              <w:fldChar w:fldCharType="separate"/>
            </w:r>
            <w:r w:rsidR="00203461">
              <w:rPr>
                <w:noProof/>
                <w:webHidden/>
              </w:rPr>
              <w:t>18</w:t>
            </w:r>
            <w:r w:rsidR="00203461">
              <w:rPr>
                <w:noProof/>
                <w:webHidden/>
              </w:rPr>
              <w:fldChar w:fldCharType="end"/>
            </w:r>
          </w:hyperlink>
        </w:p>
        <w:p w14:paraId="02348393" w14:textId="4E442180" w:rsidR="00203461" w:rsidRDefault="00146E60">
          <w:pPr>
            <w:pStyle w:val="TOC1"/>
            <w:tabs>
              <w:tab w:val="left" w:pos="440"/>
              <w:tab w:val="right" w:leader="dot" w:pos="12950"/>
            </w:tabs>
            <w:rPr>
              <w:rFonts w:eastAsiaTheme="minorEastAsia"/>
              <w:noProof/>
            </w:rPr>
          </w:pPr>
          <w:hyperlink w:anchor="_Toc476289528" w:history="1">
            <w:r w:rsidR="00203461" w:rsidRPr="00D077CA">
              <w:rPr>
                <w:rStyle w:val="Hyperlink"/>
                <w:noProof/>
              </w:rPr>
              <w:t>6</w:t>
            </w:r>
            <w:r w:rsidR="00203461">
              <w:rPr>
                <w:rFonts w:eastAsiaTheme="minorEastAsia"/>
                <w:noProof/>
              </w:rPr>
              <w:tab/>
            </w:r>
            <w:r w:rsidR="00203461" w:rsidRPr="00D077CA">
              <w:rPr>
                <w:rStyle w:val="Hyperlink"/>
                <w:noProof/>
              </w:rPr>
              <w:t>Operational communication</w:t>
            </w:r>
            <w:r w:rsidR="00203461">
              <w:rPr>
                <w:noProof/>
                <w:webHidden/>
              </w:rPr>
              <w:tab/>
            </w:r>
            <w:r w:rsidR="00203461">
              <w:rPr>
                <w:noProof/>
                <w:webHidden/>
              </w:rPr>
              <w:fldChar w:fldCharType="begin"/>
            </w:r>
            <w:r w:rsidR="00203461">
              <w:rPr>
                <w:noProof/>
                <w:webHidden/>
              </w:rPr>
              <w:instrText xml:space="preserve"> PAGEREF _Toc476289528 \h </w:instrText>
            </w:r>
            <w:r w:rsidR="00203461">
              <w:rPr>
                <w:noProof/>
                <w:webHidden/>
              </w:rPr>
            </w:r>
            <w:r w:rsidR="00203461">
              <w:rPr>
                <w:noProof/>
                <w:webHidden/>
              </w:rPr>
              <w:fldChar w:fldCharType="separate"/>
            </w:r>
            <w:r w:rsidR="00203461">
              <w:rPr>
                <w:noProof/>
                <w:webHidden/>
              </w:rPr>
              <w:t>19</w:t>
            </w:r>
            <w:r w:rsidR="00203461">
              <w:rPr>
                <w:noProof/>
                <w:webHidden/>
              </w:rPr>
              <w:fldChar w:fldCharType="end"/>
            </w:r>
          </w:hyperlink>
        </w:p>
        <w:p w14:paraId="4011836E" w14:textId="4782687E" w:rsidR="00584FF8" w:rsidRDefault="00584FF8">
          <w:r>
            <w:rPr>
              <w:b/>
              <w:bCs/>
              <w:noProof/>
            </w:rPr>
            <w:fldChar w:fldCharType="end"/>
          </w:r>
        </w:p>
      </w:sdtContent>
    </w:sdt>
    <w:p w14:paraId="6E4BF1DE" w14:textId="77777777" w:rsidR="001E2706" w:rsidRPr="001E2706" w:rsidRDefault="001E2706" w:rsidP="001E2706"/>
    <w:p w14:paraId="11CBB3B0" w14:textId="2B37E921" w:rsidR="00B4319C" w:rsidRDefault="00B4319C" w:rsidP="00F35963">
      <w:pPr>
        <w:pStyle w:val="Heading1"/>
      </w:pPr>
      <w:bookmarkStart w:id="0" w:name="_Toc476289509"/>
      <w:r>
        <w:t>Scope</w:t>
      </w:r>
      <w:bookmarkEnd w:id="0"/>
    </w:p>
    <w:p w14:paraId="1AF7678A" w14:textId="6CB79C54" w:rsidR="00B4319C" w:rsidRDefault="00B4319C" w:rsidP="00B4319C">
      <w:r>
        <w:t xml:space="preserve">This document </w:t>
      </w:r>
      <w:r w:rsidR="00704738">
        <w:t>explains</w:t>
      </w:r>
      <w:r>
        <w:t xml:space="preserve"> the operation of the PD card by communication. </w:t>
      </w:r>
    </w:p>
    <w:p w14:paraId="2844820B" w14:textId="7F8D6F44" w:rsidR="00704738" w:rsidRDefault="00704738" w:rsidP="00704738">
      <w:r>
        <w:t xml:space="preserve">The PD card is controlled by CAN communication, at the baud rate of 500000. </w:t>
      </w:r>
    </w:p>
    <w:p w14:paraId="6FF277B1" w14:textId="63A3A507" w:rsidR="00704738" w:rsidRDefault="00704738" w:rsidP="00704738">
      <w:r>
        <w:t xml:space="preserve">It supports a CAN Open slave (ID=126). </w:t>
      </w:r>
    </w:p>
    <w:p w14:paraId="17FED908" w14:textId="03FEB1A9" w:rsidR="00704738" w:rsidRPr="00B4319C" w:rsidRDefault="00704738" w:rsidP="00704738">
      <w:r>
        <w:t>In addition, it supports some specialized messages for real time communication with its master LP card.</w:t>
      </w:r>
    </w:p>
    <w:p w14:paraId="29D48859" w14:textId="6ACB3C0D" w:rsidR="00F35963" w:rsidRDefault="00F35963" w:rsidP="00F35963">
      <w:pPr>
        <w:pStyle w:val="Heading1"/>
      </w:pPr>
      <w:bookmarkStart w:id="1" w:name="_Toc476289510"/>
      <w:r w:rsidRPr="00F83B52">
        <w:t>General explanations</w:t>
      </w:r>
      <w:bookmarkEnd w:id="1"/>
    </w:p>
    <w:p w14:paraId="0A253C50" w14:textId="51877306" w:rsidR="000B2DBD" w:rsidRDefault="000B2DBD" w:rsidP="000B2DBD"/>
    <w:p w14:paraId="54547C3A" w14:textId="36AC8365" w:rsidR="000B2DBD" w:rsidRDefault="000B2DBD" w:rsidP="000B2DBD">
      <w:pPr>
        <w:pStyle w:val="Heading2"/>
      </w:pPr>
      <w:bookmarkStart w:id="2" w:name="_Toc476289511"/>
      <w:r>
        <w:t>PD purpose</w:t>
      </w:r>
      <w:bookmarkEnd w:id="2"/>
    </w:p>
    <w:p w14:paraId="13398F0A" w14:textId="67630C64" w:rsidR="000B2DBD" w:rsidRDefault="000B2DBD" w:rsidP="000B2DBD">
      <w:r>
        <w:t xml:space="preserve">The purpose of the PD is to </w:t>
      </w:r>
    </w:p>
    <w:p w14:paraId="5DDF4845" w14:textId="0EA3ACFB" w:rsidR="000B2DBD" w:rsidRDefault="000B2DBD" w:rsidP="000B2DBD">
      <w:pPr>
        <w:pStyle w:val="ListParagraph"/>
        <w:numPr>
          <w:ilvl w:val="0"/>
          <w:numId w:val="9"/>
        </w:numPr>
      </w:pPr>
      <w:r>
        <w:t xml:space="preserve">Operate the power sources of the robot </w:t>
      </w:r>
    </w:p>
    <w:p w14:paraId="382FDDBE" w14:textId="7B9D9D35" w:rsidR="000B2DBD" w:rsidRDefault="000B2DBD" w:rsidP="000B2DBD">
      <w:pPr>
        <w:pStyle w:val="ListParagraph"/>
        <w:numPr>
          <w:ilvl w:val="0"/>
          <w:numId w:val="9"/>
        </w:numPr>
      </w:pPr>
      <w:r>
        <w:t xml:space="preserve">Operate the manipulator, using the </w:t>
      </w:r>
      <w:proofErr w:type="spellStart"/>
      <w:r>
        <w:t>Dynamixel</w:t>
      </w:r>
      <w:proofErr w:type="spellEnd"/>
      <w:r>
        <w:t xml:space="preserve"> servos.</w:t>
      </w:r>
    </w:p>
    <w:p w14:paraId="68A4F309" w14:textId="1A01F8A7" w:rsidR="000B2DBD" w:rsidRDefault="000B2DBD" w:rsidP="00BA6208">
      <w:pPr>
        <w:pStyle w:val="Heading1"/>
      </w:pPr>
      <w:bookmarkStart w:id="3" w:name="_Toc476289512"/>
      <w:r>
        <w:lastRenderedPageBreak/>
        <w:t>Operating the manipulator (</w:t>
      </w:r>
      <w:proofErr w:type="spellStart"/>
      <w:r>
        <w:t>Dynamixel</w:t>
      </w:r>
      <w:proofErr w:type="spellEnd"/>
      <w:r>
        <w:t xml:space="preserve"> servos)</w:t>
      </w:r>
      <w:bookmarkEnd w:id="3"/>
      <w:r>
        <w:t xml:space="preserve"> </w:t>
      </w:r>
    </w:p>
    <w:p w14:paraId="2E312A30" w14:textId="6DAD033B" w:rsidR="00BA6208" w:rsidRDefault="00BA6208" w:rsidP="00BA6208">
      <w:pPr>
        <w:pStyle w:val="Heading2"/>
      </w:pPr>
      <w:bookmarkStart w:id="4" w:name="_Toc476289513"/>
      <w:r>
        <w:t>The manipulator</w:t>
      </w:r>
      <w:bookmarkEnd w:id="4"/>
    </w:p>
    <w:p w14:paraId="2702F014" w14:textId="436FAC48" w:rsidR="000B2DBD" w:rsidRDefault="000B2DBD" w:rsidP="000B2DBD">
      <w:r>
        <w:t xml:space="preserve">The manipulator arm has 3 units: </w:t>
      </w:r>
    </w:p>
    <w:p w14:paraId="0C69D0CE" w14:textId="6DDEF885" w:rsidR="000B2DBD" w:rsidRDefault="000B2DBD" w:rsidP="000B2DBD">
      <w:pPr>
        <w:pStyle w:val="ListParagraph"/>
        <w:numPr>
          <w:ilvl w:val="0"/>
          <w:numId w:val="9"/>
        </w:numPr>
      </w:pPr>
      <w:proofErr w:type="spellStart"/>
      <w:r>
        <w:t>Humerus</w:t>
      </w:r>
      <w:proofErr w:type="spellEnd"/>
    </w:p>
    <w:p w14:paraId="11C3BB79" w14:textId="54BBBD4A" w:rsidR="000B2DBD" w:rsidRDefault="000B2DBD" w:rsidP="000B2DBD">
      <w:pPr>
        <w:pStyle w:val="ListParagraph"/>
        <w:numPr>
          <w:ilvl w:val="0"/>
          <w:numId w:val="9"/>
        </w:numPr>
      </w:pPr>
      <w:r>
        <w:t>Radius</w:t>
      </w:r>
    </w:p>
    <w:p w14:paraId="4159AF74" w14:textId="298B2F7F" w:rsidR="000B2DBD" w:rsidRDefault="000B2DBD" w:rsidP="000B2DBD">
      <w:pPr>
        <w:pStyle w:val="ListParagraph"/>
        <w:numPr>
          <w:ilvl w:val="0"/>
          <w:numId w:val="9"/>
        </w:numPr>
      </w:pPr>
      <w:r>
        <w:t>Hand</w:t>
      </w:r>
    </w:p>
    <w:p w14:paraId="5BA9DAD3" w14:textId="2B00A215" w:rsidR="00C41EF6" w:rsidRDefault="00C41EF6" w:rsidP="00C41EF6">
      <w:r>
        <w:t xml:space="preserve">And 3 servo axes: </w:t>
      </w:r>
    </w:p>
    <w:p w14:paraId="3EFBB801" w14:textId="57A73B66" w:rsidR="00C41EF6" w:rsidRDefault="00C41EF6" w:rsidP="00C41EF6">
      <w:pPr>
        <w:pStyle w:val="ListParagraph"/>
        <w:numPr>
          <w:ilvl w:val="0"/>
          <w:numId w:val="9"/>
        </w:numPr>
      </w:pPr>
      <w:r>
        <w:t xml:space="preserve">Shoulder </w:t>
      </w:r>
    </w:p>
    <w:p w14:paraId="05E5B040" w14:textId="61E73311" w:rsidR="00C41EF6" w:rsidRDefault="00C41EF6" w:rsidP="00C41EF6">
      <w:pPr>
        <w:pStyle w:val="ListParagraph"/>
        <w:numPr>
          <w:ilvl w:val="0"/>
          <w:numId w:val="9"/>
        </w:numPr>
      </w:pPr>
      <w:r>
        <w:t xml:space="preserve">Elbow </w:t>
      </w:r>
    </w:p>
    <w:p w14:paraId="7D9EF627" w14:textId="1DF100FA" w:rsidR="00C41EF6" w:rsidRDefault="00C41EF6" w:rsidP="00C41EF6">
      <w:pPr>
        <w:pStyle w:val="ListParagraph"/>
        <w:numPr>
          <w:ilvl w:val="0"/>
          <w:numId w:val="9"/>
        </w:numPr>
      </w:pPr>
      <w:r>
        <w:t>Wrist</w:t>
      </w:r>
    </w:p>
    <w:p w14:paraId="41BF37A2" w14:textId="48D664C3" w:rsidR="00C41EF6" w:rsidRDefault="00C41EF6" w:rsidP="00C41EF6">
      <w:r>
        <w:t xml:space="preserve">And the following helper units: </w:t>
      </w:r>
    </w:p>
    <w:p w14:paraId="0EE8B2B3" w14:textId="4475C38A" w:rsidR="00C41EF6" w:rsidRDefault="00C41EF6" w:rsidP="00C41EF6">
      <w:pPr>
        <w:pStyle w:val="ListParagraph"/>
        <w:numPr>
          <w:ilvl w:val="0"/>
          <w:numId w:val="9"/>
        </w:numPr>
      </w:pPr>
      <w:r>
        <w:t>Laser range finder (Interfaced to the LP card, data is coming by communication from the LP)</w:t>
      </w:r>
    </w:p>
    <w:p w14:paraId="63E45824" w14:textId="6D83AEEB" w:rsidR="00C41EF6" w:rsidRDefault="00C41EF6" w:rsidP="00C41EF6">
      <w:pPr>
        <w:pStyle w:val="ListParagraph"/>
        <w:numPr>
          <w:ilvl w:val="0"/>
          <w:numId w:val="9"/>
        </w:numPr>
      </w:pPr>
      <w:r>
        <w:t xml:space="preserve">Stop doors (left and right servos) </w:t>
      </w:r>
    </w:p>
    <w:p w14:paraId="06B1B2B5" w14:textId="19CBE22D" w:rsidR="00C41EF6" w:rsidRDefault="00C41EF6" w:rsidP="00C41EF6">
      <w:pPr>
        <w:pStyle w:val="ListParagraph"/>
        <w:numPr>
          <w:ilvl w:val="0"/>
          <w:numId w:val="9"/>
        </w:numPr>
      </w:pPr>
      <w:r>
        <w:t>Vacuum holder pumps with current meters (increased current is a measure of good under-</w:t>
      </w:r>
      <w:r w:rsidR="0014006C">
        <w:t>pressure, meaning a good hold. Less current tells greater pump speed and probably a lost hold</w:t>
      </w:r>
      <w:r>
        <w:t xml:space="preserve">) </w:t>
      </w:r>
    </w:p>
    <w:p w14:paraId="4D9D8984" w14:textId="1843E30B" w:rsidR="000B2DBD" w:rsidRDefault="000B2DBD" w:rsidP="000B2DBD">
      <w:r>
        <w:t>Refer the figure below</w:t>
      </w:r>
    </w:p>
    <w:p w14:paraId="7F69D856" w14:textId="596BACC5" w:rsidR="000B2DBD" w:rsidRDefault="00B13B6C" w:rsidP="00C41EF6">
      <w:pPr>
        <w:jc w:val="center"/>
      </w:pPr>
      <w:r>
        <w:object w:dxaOrig="9691" w:dyaOrig="8026" w14:anchorId="08C06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401.4pt" o:ole="">
            <v:imagedata r:id="rId9" o:title=""/>
          </v:shape>
          <o:OLEObject Type="Embed" ProgID="Visio.Drawing.15" ShapeID="_x0000_i1025" DrawAspect="Content" ObjectID="_1550842381" r:id="rId10"/>
        </w:object>
      </w:r>
    </w:p>
    <w:p w14:paraId="383021BD" w14:textId="77777777" w:rsidR="00C41EF6" w:rsidRDefault="00C41EF6" w:rsidP="000B2DBD"/>
    <w:p w14:paraId="247ED9E4" w14:textId="3E016405" w:rsidR="000B2DBD" w:rsidRDefault="00C41EF6" w:rsidP="00C41EF6">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1</w:t>
      </w:r>
      <w:r w:rsidR="00146E60">
        <w:rPr>
          <w:noProof/>
        </w:rPr>
        <w:fldChar w:fldCharType="end"/>
      </w:r>
      <w:r>
        <w:t xml:space="preserve">: Parts of the </w:t>
      </w:r>
      <w:r w:rsidR="009E69D4">
        <w:t>robot-</w:t>
      </w:r>
      <w:r>
        <w:t>manipulator</w:t>
      </w:r>
      <w:r w:rsidR="009E69D4">
        <w:t xml:space="preserve"> system, on horizontal shelf, picking a package at the right</w:t>
      </w:r>
    </w:p>
    <w:p w14:paraId="7FEDC228" w14:textId="0F470398" w:rsidR="002C7B1E" w:rsidRDefault="00C41EF6" w:rsidP="000B2DBD">
      <w:r>
        <w:lastRenderedPageBreak/>
        <w:t xml:space="preserve">When a package handling is due, </w:t>
      </w:r>
      <w:r w:rsidR="002C7B1E">
        <w:t>the package position must be known to good approximation (few cm in X and Y). The coordinate system is in the figure below.</w:t>
      </w:r>
    </w:p>
    <w:p w14:paraId="326196B7" w14:textId="4C4AE21E" w:rsidR="002C7B1E" w:rsidRDefault="002C7B1E" w:rsidP="002C7B1E">
      <w:pPr>
        <w:jc w:val="center"/>
      </w:pPr>
      <w:r>
        <w:object w:dxaOrig="9444" w:dyaOrig="8405" w14:anchorId="41084B0B">
          <v:shape id="_x0000_i1026" type="#_x0000_t75" style="width:419.4pt;height:373.2pt" o:ole="">
            <v:imagedata r:id="rId11" o:title=""/>
          </v:shape>
          <o:OLEObject Type="Embed" ProgID="Visio.Drawing.15" ShapeID="_x0000_i1026" DrawAspect="Content" ObjectID="_1550842382" r:id="rId12"/>
        </w:object>
      </w:r>
    </w:p>
    <w:p w14:paraId="5DD360B9" w14:textId="74E04514" w:rsidR="002C7B1E" w:rsidRDefault="002C7B1E" w:rsidP="002C7B1E">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2</w:t>
      </w:r>
      <w:r w:rsidR="00146E60">
        <w:rPr>
          <w:noProof/>
        </w:rPr>
        <w:fldChar w:fldCharType="end"/>
      </w:r>
      <w:r>
        <w:t>: Coordinate system for package picking</w:t>
      </w:r>
    </w:p>
    <w:p w14:paraId="06223FAB" w14:textId="77777777" w:rsidR="002C7B1E" w:rsidRPr="002C7B1E" w:rsidRDefault="002C7B1E" w:rsidP="002C7B1E"/>
    <w:p w14:paraId="7C2604F8" w14:textId="58B95CC4" w:rsidR="002C7B1E" w:rsidRDefault="002C7B1E" w:rsidP="000B2DBD">
      <w:r>
        <w:lastRenderedPageBreak/>
        <w:t>The origin is where the wheel touches the shelf rail. This is because the robot was brought to the pick position at the same system.</w:t>
      </w:r>
    </w:p>
    <w:p w14:paraId="5A28AB8F" w14:textId="5FCA1BE8" w:rsidR="002C7B1E" w:rsidRDefault="002C7B1E" w:rsidP="000B2DBD">
      <w:r>
        <w:t xml:space="preserve">Note: </w:t>
      </w:r>
    </w:p>
    <w:p w14:paraId="22E8728E" w14:textId="4089D781" w:rsidR="002C7B1E" w:rsidRDefault="002C7B1E" w:rsidP="002C7B1E">
      <w:pPr>
        <w:pStyle w:val="ListParagraph"/>
        <w:numPr>
          <w:ilvl w:val="0"/>
          <w:numId w:val="9"/>
        </w:numPr>
      </w:pPr>
      <w:r>
        <w:t xml:space="preserve">The package Y is positive if the package is at the right, negative for left package. </w:t>
      </w:r>
    </w:p>
    <w:p w14:paraId="1825F3A8" w14:textId="5D5DA1B4" w:rsidR="002C7B1E" w:rsidRDefault="002C7B1E" w:rsidP="002C7B1E">
      <w:pPr>
        <w:pStyle w:val="ListParagraph"/>
        <w:numPr>
          <w:ilvl w:val="0"/>
          <w:numId w:val="9"/>
        </w:numPr>
      </w:pPr>
      <w:r>
        <w:t>The package X is always negative</w:t>
      </w:r>
    </w:p>
    <w:p w14:paraId="275BCC6E" w14:textId="59999DEC" w:rsidR="000B2DBD" w:rsidRDefault="002C7B1E" w:rsidP="000B2DBD">
      <w:r>
        <w:t>S</w:t>
      </w:r>
      <w:r w:rsidR="0014006C">
        <w:t>ome actions need to happen. The</w:t>
      </w:r>
      <w:r w:rsidR="008011F1">
        <w:t>ir automatic action</w:t>
      </w:r>
      <w:r w:rsidR="0014006C">
        <w:t xml:space="preserve"> will be described below for right package access; left access is similar, just to opposing directions. </w:t>
      </w:r>
    </w:p>
    <w:p w14:paraId="1737F5FB" w14:textId="3724B958" w:rsidR="0014006C" w:rsidRDefault="002D3EF0" w:rsidP="002D3EF0">
      <w:pPr>
        <w:pStyle w:val="ListParagraph"/>
        <w:numPr>
          <w:ilvl w:val="0"/>
          <w:numId w:val="9"/>
        </w:numPr>
      </w:pPr>
      <w:r>
        <w:t>The left door closes, and the right door opens</w:t>
      </w:r>
    </w:p>
    <w:p w14:paraId="16E74302" w14:textId="11214D67" w:rsidR="002D3EF0" w:rsidRDefault="002D3EF0" w:rsidP="002D3EF0">
      <w:pPr>
        <w:pStyle w:val="ListParagraph"/>
        <w:numPr>
          <w:ilvl w:val="0"/>
          <w:numId w:val="9"/>
        </w:numPr>
      </w:pPr>
      <w:r>
        <w:t xml:space="preserve">The manipulator is placed so that the hand is parallel to the shelf line (and the package), and the laser is pointing at the package. </w:t>
      </w:r>
    </w:p>
    <w:p w14:paraId="45A32C9A" w14:textId="392A289C" w:rsidR="002D3EF0" w:rsidRDefault="002D3EF0" w:rsidP="002D3EF0">
      <w:pPr>
        <w:pStyle w:val="ListParagraph"/>
        <w:numPr>
          <w:ilvl w:val="0"/>
          <w:numId w:val="9"/>
        </w:numPr>
      </w:pPr>
      <w:r>
        <w:t>A laser range reading is now expected. If it fails to be in range (normally 5cm to 23cm), action is aborted with exception and the manipulator returns to stand by position</w:t>
      </w:r>
    </w:p>
    <w:p w14:paraId="2164BBC5" w14:textId="0D86C3B8" w:rsidR="002D3EF0" w:rsidRDefault="002D3EF0" w:rsidP="002D3EF0">
      <w:pPr>
        <w:pStyle w:val="ListParagraph"/>
        <w:numPr>
          <w:ilvl w:val="0"/>
          <w:numId w:val="9"/>
        </w:numPr>
      </w:pPr>
      <w:r>
        <w:t xml:space="preserve">The hand advances towards the package until touch, keeping parallel to the package, per continuous laser readings </w:t>
      </w:r>
    </w:p>
    <w:p w14:paraId="168FC835" w14:textId="58A55808" w:rsidR="002D3EF0" w:rsidRDefault="002D3EF0" w:rsidP="002D3EF0">
      <w:pPr>
        <w:pStyle w:val="ListParagraph"/>
        <w:numPr>
          <w:ilvl w:val="0"/>
          <w:numId w:val="9"/>
        </w:numPr>
      </w:pPr>
      <w:r>
        <w:t>The suction pumps are powered until the current is high enough for enough time.</w:t>
      </w:r>
    </w:p>
    <w:p w14:paraId="5A2F00C6" w14:textId="73D66FD3" w:rsidR="00907BE4" w:rsidRDefault="00907BE4" w:rsidP="002D3EF0">
      <w:pPr>
        <w:pStyle w:val="ListParagraph"/>
        <w:numPr>
          <w:ilvl w:val="0"/>
          <w:numId w:val="9"/>
        </w:numPr>
      </w:pPr>
      <w:r>
        <w:t xml:space="preserve">The manipulator pulls back </w:t>
      </w:r>
      <w:r w:rsidR="008766AC">
        <w:t xml:space="preserve">while keeping a parallel hand and monitoring the vacuum. If vacuum falls, the manipulator presses the package back to original place, then retries one time. On the second return to place, the manipulator fold back to standby with exception report. </w:t>
      </w:r>
    </w:p>
    <w:p w14:paraId="048CF262" w14:textId="1F0EF716" w:rsidR="008766AC" w:rsidRDefault="008766AC" w:rsidP="002D3EF0">
      <w:pPr>
        <w:pStyle w:val="ListParagraph"/>
        <w:numPr>
          <w:ilvl w:val="0"/>
          <w:numId w:val="9"/>
        </w:numPr>
      </w:pPr>
      <w:r>
        <w:t>When the manipulator is homed so that the package nearly reaches the left door, the right door closes and action is done with success.</w:t>
      </w:r>
    </w:p>
    <w:tbl>
      <w:tblPr>
        <w:tblStyle w:val="TableGrid"/>
        <w:tblW w:w="0" w:type="auto"/>
        <w:tblLook w:val="04A0" w:firstRow="1" w:lastRow="0" w:firstColumn="1" w:lastColumn="0" w:noHBand="0" w:noVBand="1"/>
      </w:tblPr>
      <w:tblGrid>
        <w:gridCol w:w="12950"/>
      </w:tblGrid>
      <w:tr w:rsidR="00576E42" w14:paraId="656D16C6" w14:textId="77777777" w:rsidTr="00576E42">
        <w:tc>
          <w:tcPr>
            <w:tcW w:w="12950" w:type="dxa"/>
            <w:shd w:val="clear" w:color="auto" w:fill="D9D9D9" w:themeFill="background1" w:themeFillShade="D9"/>
          </w:tcPr>
          <w:p w14:paraId="1AF9CECB" w14:textId="77777777" w:rsidR="00576E42" w:rsidRDefault="00576E42" w:rsidP="00576E42">
            <w:r>
              <w:t xml:space="preserve">The laser range is measured and reported by the LP card. </w:t>
            </w:r>
          </w:p>
          <w:p w14:paraId="10525825" w14:textId="77777777" w:rsidR="00576E42" w:rsidRDefault="00576E42" w:rsidP="00DC0709">
            <w:r>
              <w:t xml:space="preserve">The LP must: </w:t>
            </w:r>
            <w:r>
              <w:br/>
            </w:r>
            <w:r w:rsidR="00DC0709">
              <w:t xml:space="preserve">- </w:t>
            </w:r>
            <w:r>
              <w:t>Turn the Laser sensor on before package handling</w:t>
            </w:r>
            <w:r w:rsidR="00DC0709">
              <w:t xml:space="preserve"> (using the </w:t>
            </w:r>
            <w:proofErr w:type="spellStart"/>
            <w:r w:rsidR="00DC0709">
              <w:t>ControlWord</w:t>
            </w:r>
            <w:proofErr w:type="spellEnd"/>
            <w:r w:rsidR="00DC0709">
              <w:t>, object 0x2210), and let 0.2sec to stabilize</w:t>
            </w:r>
          </w:p>
          <w:p w14:paraId="6F35C894" w14:textId="0BBAD939" w:rsidR="00DC0709" w:rsidRDefault="00DC0709" w:rsidP="00DC0709">
            <w:r>
              <w:t xml:space="preserve">- Turn the Laser sensor on after package handling is done (again, using the </w:t>
            </w:r>
            <w:proofErr w:type="spellStart"/>
            <w:r>
              <w:t>ControlWord</w:t>
            </w:r>
            <w:proofErr w:type="spellEnd"/>
            <w:r>
              <w:t xml:space="preserve">) </w:t>
            </w:r>
          </w:p>
          <w:p w14:paraId="5F79F9B2" w14:textId="4CD97E65" w:rsidR="00DC0709" w:rsidRDefault="00DC0709" w:rsidP="00DC0709">
            <w:r>
              <w:t>- In between, continuously update the laser reading via object 0x2210</w:t>
            </w:r>
          </w:p>
        </w:tc>
      </w:tr>
    </w:tbl>
    <w:p w14:paraId="1C29B6B9" w14:textId="77777777" w:rsidR="00576E42" w:rsidRDefault="00576E42" w:rsidP="00576E42"/>
    <w:p w14:paraId="2EC92E0D" w14:textId="517DCD0B" w:rsidR="002D3EF0" w:rsidRDefault="00BA01AC" w:rsidP="00BA01AC">
      <w:pPr>
        <w:pStyle w:val="Heading2"/>
      </w:pPr>
      <w:bookmarkStart w:id="5" w:name="_Toc476289514"/>
      <w:r>
        <w:t xml:space="preserve">The </w:t>
      </w:r>
      <w:proofErr w:type="spellStart"/>
      <w:r>
        <w:t>Dynamixel</w:t>
      </w:r>
      <w:proofErr w:type="spellEnd"/>
      <w:r>
        <w:t xml:space="preserve"> servo system</w:t>
      </w:r>
      <w:bookmarkEnd w:id="5"/>
    </w:p>
    <w:p w14:paraId="62300E56" w14:textId="5069AC2D" w:rsidR="00BA01AC" w:rsidRDefault="00BA01AC" w:rsidP="002D3EF0">
      <w:r>
        <w:t xml:space="preserve">The </w:t>
      </w:r>
      <w:proofErr w:type="spellStart"/>
      <w:r>
        <w:t>Dynamixel</w:t>
      </w:r>
      <w:proofErr w:type="spellEnd"/>
      <w:r>
        <w:t xml:space="preserve"> servo system consists of two RS485 chains. </w:t>
      </w:r>
    </w:p>
    <w:p w14:paraId="00FF2D5E" w14:textId="076449A8" w:rsidR="00BA01AC" w:rsidRDefault="00BA01AC" w:rsidP="002D3EF0">
      <w:r>
        <w:t xml:space="preserve">The first chain is driven by 24V, and has three </w:t>
      </w:r>
      <w:proofErr w:type="spellStart"/>
      <w:r>
        <w:t>Dynamixel</w:t>
      </w:r>
      <w:proofErr w:type="spellEnd"/>
      <w:r>
        <w:t>-pro units:</w:t>
      </w:r>
    </w:p>
    <w:tbl>
      <w:tblPr>
        <w:tblStyle w:val="TableGrid"/>
        <w:tblW w:w="0" w:type="auto"/>
        <w:tblLook w:val="04A0" w:firstRow="1" w:lastRow="0" w:firstColumn="1" w:lastColumn="0" w:noHBand="0" w:noVBand="1"/>
      </w:tblPr>
      <w:tblGrid>
        <w:gridCol w:w="2210"/>
        <w:gridCol w:w="5413"/>
        <w:gridCol w:w="5327"/>
      </w:tblGrid>
      <w:tr w:rsidR="00BA01AC" w14:paraId="064389E2" w14:textId="0F91EEC7" w:rsidTr="00BA01AC">
        <w:tc>
          <w:tcPr>
            <w:tcW w:w="2210" w:type="dxa"/>
          </w:tcPr>
          <w:p w14:paraId="1E213BB2" w14:textId="27CFB9B4" w:rsidR="00BA01AC" w:rsidRDefault="00BA01AC" w:rsidP="002D3EF0">
            <w:r>
              <w:t>Motor</w:t>
            </w:r>
          </w:p>
        </w:tc>
        <w:tc>
          <w:tcPr>
            <w:tcW w:w="5413" w:type="dxa"/>
          </w:tcPr>
          <w:p w14:paraId="7BFBCF10" w14:textId="04536AB7" w:rsidR="00BA01AC" w:rsidRDefault="00BA01AC" w:rsidP="002D3EF0">
            <w:r>
              <w:t>ID</w:t>
            </w:r>
          </w:p>
        </w:tc>
        <w:tc>
          <w:tcPr>
            <w:tcW w:w="5327" w:type="dxa"/>
          </w:tcPr>
          <w:p w14:paraId="6C82050F" w14:textId="534BC005" w:rsidR="00BA01AC" w:rsidRDefault="00BA01AC" w:rsidP="002D3EF0">
            <w:r>
              <w:t>Motor resolution count/rev</w:t>
            </w:r>
          </w:p>
        </w:tc>
      </w:tr>
      <w:tr w:rsidR="00BA01AC" w14:paraId="6765799C" w14:textId="5308F633" w:rsidTr="00BA01AC">
        <w:tc>
          <w:tcPr>
            <w:tcW w:w="2210" w:type="dxa"/>
          </w:tcPr>
          <w:p w14:paraId="680D5A52" w14:textId="5C3312DF" w:rsidR="00BA01AC" w:rsidRDefault="00BA01AC" w:rsidP="002D3EF0">
            <w:r>
              <w:t>Shoulder</w:t>
            </w:r>
          </w:p>
        </w:tc>
        <w:tc>
          <w:tcPr>
            <w:tcW w:w="5413" w:type="dxa"/>
          </w:tcPr>
          <w:p w14:paraId="634EF6F8" w14:textId="2E67D778" w:rsidR="00BA01AC" w:rsidRDefault="00BA01AC" w:rsidP="002D3EF0">
            <w:r>
              <w:t>3</w:t>
            </w:r>
          </w:p>
        </w:tc>
        <w:tc>
          <w:tcPr>
            <w:tcW w:w="5327" w:type="dxa"/>
          </w:tcPr>
          <w:p w14:paraId="19D9F625" w14:textId="77777777" w:rsidR="00BA01AC" w:rsidRDefault="00BA01AC" w:rsidP="002D3EF0"/>
        </w:tc>
      </w:tr>
      <w:tr w:rsidR="00BA01AC" w14:paraId="483F81E0" w14:textId="77777777" w:rsidTr="00BA01AC">
        <w:tc>
          <w:tcPr>
            <w:tcW w:w="2210" w:type="dxa"/>
          </w:tcPr>
          <w:p w14:paraId="2E8E45B1" w14:textId="1709601F" w:rsidR="00BA01AC" w:rsidRDefault="00BA01AC" w:rsidP="002D3EF0">
            <w:r>
              <w:lastRenderedPageBreak/>
              <w:t>Elbow</w:t>
            </w:r>
          </w:p>
        </w:tc>
        <w:tc>
          <w:tcPr>
            <w:tcW w:w="5413" w:type="dxa"/>
          </w:tcPr>
          <w:p w14:paraId="2314532C" w14:textId="5DB93CEF" w:rsidR="00BA01AC" w:rsidRDefault="00BA01AC" w:rsidP="002D3EF0">
            <w:r>
              <w:t>4</w:t>
            </w:r>
          </w:p>
        </w:tc>
        <w:tc>
          <w:tcPr>
            <w:tcW w:w="5327" w:type="dxa"/>
          </w:tcPr>
          <w:p w14:paraId="5DC7777B" w14:textId="77777777" w:rsidR="00BA01AC" w:rsidRDefault="00BA01AC" w:rsidP="002D3EF0"/>
        </w:tc>
      </w:tr>
      <w:tr w:rsidR="00BA01AC" w14:paraId="4191FB9B" w14:textId="77777777" w:rsidTr="00BA01AC">
        <w:tc>
          <w:tcPr>
            <w:tcW w:w="2210" w:type="dxa"/>
          </w:tcPr>
          <w:p w14:paraId="4BAEC8A9" w14:textId="56460C42" w:rsidR="00BA01AC" w:rsidRDefault="00BA01AC" w:rsidP="002D3EF0">
            <w:r>
              <w:t>Wrist</w:t>
            </w:r>
          </w:p>
        </w:tc>
        <w:tc>
          <w:tcPr>
            <w:tcW w:w="5413" w:type="dxa"/>
          </w:tcPr>
          <w:p w14:paraId="0B54EABE" w14:textId="58511F22" w:rsidR="00BA01AC" w:rsidRDefault="00BA01AC" w:rsidP="002D3EF0">
            <w:r>
              <w:t>5</w:t>
            </w:r>
          </w:p>
        </w:tc>
        <w:tc>
          <w:tcPr>
            <w:tcW w:w="5327" w:type="dxa"/>
          </w:tcPr>
          <w:p w14:paraId="53BE2B5A" w14:textId="77777777" w:rsidR="00BA01AC" w:rsidRDefault="00BA01AC" w:rsidP="002D3EF0"/>
        </w:tc>
      </w:tr>
    </w:tbl>
    <w:p w14:paraId="0E2F8302" w14:textId="3B244F6B" w:rsidR="00BA01AC" w:rsidRDefault="00BA01AC" w:rsidP="002D3EF0"/>
    <w:p w14:paraId="7B077D35" w14:textId="1148B31E" w:rsidR="00BA01AC" w:rsidRDefault="00BA01AC" w:rsidP="002D3EF0">
      <w:r>
        <w:t xml:space="preserve">The second chain is driven by 12V, and has two </w:t>
      </w:r>
      <w:proofErr w:type="spellStart"/>
      <w:r>
        <w:t>Dynamixel</w:t>
      </w:r>
      <w:proofErr w:type="spellEnd"/>
      <w:r>
        <w:t xml:space="preserve"> MX units</w:t>
      </w:r>
    </w:p>
    <w:tbl>
      <w:tblPr>
        <w:tblStyle w:val="TableGrid"/>
        <w:tblW w:w="0" w:type="auto"/>
        <w:tblLook w:val="04A0" w:firstRow="1" w:lastRow="0" w:firstColumn="1" w:lastColumn="0" w:noHBand="0" w:noVBand="1"/>
      </w:tblPr>
      <w:tblGrid>
        <w:gridCol w:w="2210"/>
        <w:gridCol w:w="5413"/>
        <w:gridCol w:w="5327"/>
      </w:tblGrid>
      <w:tr w:rsidR="00BA01AC" w14:paraId="02F07D49" w14:textId="77777777" w:rsidTr="00A5494D">
        <w:tc>
          <w:tcPr>
            <w:tcW w:w="2210" w:type="dxa"/>
          </w:tcPr>
          <w:p w14:paraId="4A049DE8" w14:textId="77777777" w:rsidR="00BA01AC" w:rsidRDefault="00BA01AC" w:rsidP="00A5494D">
            <w:r>
              <w:t>Motor</w:t>
            </w:r>
          </w:p>
        </w:tc>
        <w:tc>
          <w:tcPr>
            <w:tcW w:w="5413" w:type="dxa"/>
          </w:tcPr>
          <w:p w14:paraId="2E2AB369" w14:textId="77777777" w:rsidR="00BA01AC" w:rsidRDefault="00BA01AC" w:rsidP="00A5494D">
            <w:r>
              <w:t>ID</w:t>
            </w:r>
          </w:p>
        </w:tc>
        <w:tc>
          <w:tcPr>
            <w:tcW w:w="5327" w:type="dxa"/>
          </w:tcPr>
          <w:p w14:paraId="37318CBA" w14:textId="77777777" w:rsidR="00BA01AC" w:rsidRDefault="00BA01AC" w:rsidP="00A5494D">
            <w:r>
              <w:t>Motor resolution count/rev</w:t>
            </w:r>
          </w:p>
        </w:tc>
      </w:tr>
      <w:tr w:rsidR="00BA01AC" w14:paraId="399F1BE7" w14:textId="77777777" w:rsidTr="00A5494D">
        <w:tc>
          <w:tcPr>
            <w:tcW w:w="2210" w:type="dxa"/>
          </w:tcPr>
          <w:p w14:paraId="5F031875" w14:textId="1CD9306C" w:rsidR="00BA01AC" w:rsidRDefault="00BA01AC" w:rsidP="00A5494D">
            <w:r>
              <w:t>Left stop</w:t>
            </w:r>
          </w:p>
        </w:tc>
        <w:tc>
          <w:tcPr>
            <w:tcW w:w="5413" w:type="dxa"/>
          </w:tcPr>
          <w:p w14:paraId="14CE3087" w14:textId="0E4574FD" w:rsidR="00BA01AC" w:rsidRDefault="00BA01AC" w:rsidP="00A5494D">
            <w:r>
              <w:t>1</w:t>
            </w:r>
          </w:p>
        </w:tc>
        <w:tc>
          <w:tcPr>
            <w:tcW w:w="5327" w:type="dxa"/>
          </w:tcPr>
          <w:p w14:paraId="4528645D" w14:textId="77777777" w:rsidR="00BA01AC" w:rsidRDefault="00BA01AC" w:rsidP="00A5494D"/>
        </w:tc>
      </w:tr>
      <w:tr w:rsidR="00BA01AC" w14:paraId="1BB384D7" w14:textId="77777777" w:rsidTr="00A5494D">
        <w:tc>
          <w:tcPr>
            <w:tcW w:w="2210" w:type="dxa"/>
          </w:tcPr>
          <w:p w14:paraId="27FE37C6" w14:textId="07F0511F" w:rsidR="00BA01AC" w:rsidRDefault="00BA01AC" w:rsidP="00A5494D">
            <w:r>
              <w:t>Right stop</w:t>
            </w:r>
          </w:p>
        </w:tc>
        <w:tc>
          <w:tcPr>
            <w:tcW w:w="5413" w:type="dxa"/>
          </w:tcPr>
          <w:p w14:paraId="5EAE6C03" w14:textId="09010D3B" w:rsidR="00BA01AC" w:rsidRDefault="00BA01AC" w:rsidP="00A5494D">
            <w:r>
              <w:t>2</w:t>
            </w:r>
          </w:p>
        </w:tc>
        <w:tc>
          <w:tcPr>
            <w:tcW w:w="5327" w:type="dxa"/>
          </w:tcPr>
          <w:p w14:paraId="64729B0F" w14:textId="77777777" w:rsidR="00BA01AC" w:rsidRDefault="00BA01AC" w:rsidP="00A5494D"/>
        </w:tc>
      </w:tr>
    </w:tbl>
    <w:p w14:paraId="2D0C401F" w14:textId="38DDFEED" w:rsidR="00BA01AC" w:rsidRDefault="00BA01AC" w:rsidP="002D3EF0"/>
    <w:p w14:paraId="067D165D" w14:textId="5015ABF3" w:rsidR="00FA5B60" w:rsidRDefault="00FA5B60" w:rsidP="00FA5B60">
      <w:r>
        <w:t xml:space="preserve">The parameters of the </w:t>
      </w:r>
      <w:proofErr w:type="spellStart"/>
      <w:r>
        <w:t>Dynamixel</w:t>
      </w:r>
      <w:proofErr w:type="spellEnd"/>
      <w:r>
        <w:t xml:space="preserve">, including ID change, can be set using the CAN interface. </w:t>
      </w:r>
    </w:p>
    <w:p w14:paraId="07CFA948" w14:textId="77777777" w:rsidR="00FA5B60" w:rsidRDefault="00FA5B60" w:rsidP="00FA5B60">
      <w:r>
        <w:t xml:space="preserve">The parameters are described in detail in the control table by </w:t>
      </w:r>
      <w:proofErr w:type="spellStart"/>
      <w:r>
        <w:t>Dynamixel</w:t>
      </w:r>
      <w:proofErr w:type="spellEnd"/>
      <w:r>
        <w:t xml:space="preserve">. </w:t>
      </w:r>
    </w:p>
    <w:p w14:paraId="449DEB2D" w14:textId="2C7E4C55" w:rsidR="00FA5B60" w:rsidRDefault="00FA5B60" w:rsidP="00FA5B60">
      <w:r>
        <w:t xml:space="preserve">Before programming any </w:t>
      </w:r>
      <w:proofErr w:type="spellStart"/>
      <w:r>
        <w:t>Dymamixel</w:t>
      </w:r>
      <w:proofErr w:type="spellEnd"/>
      <w:r>
        <w:t xml:space="preserve"> parameter, the corresponding </w:t>
      </w:r>
      <w:proofErr w:type="spellStart"/>
      <w:r>
        <w:t>Dymamixel</w:t>
      </w:r>
      <w:proofErr w:type="spellEnd"/>
      <w:r>
        <w:t xml:space="preserve"> network must be pulled out of automatic mode, so that the desired management communication take place without intervention from the normal periodic </w:t>
      </w:r>
      <w:proofErr w:type="spellStart"/>
      <w:r>
        <w:t>Dynamixel</w:t>
      </w:r>
      <w:proofErr w:type="spellEnd"/>
      <w:r>
        <w:t xml:space="preserve"> traffic.</w:t>
      </w:r>
    </w:p>
    <w:p w14:paraId="29333841" w14:textId="55F72994" w:rsidR="00BA6208" w:rsidRDefault="00BA6208" w:rsidP="005E7F1C">
      <w:pPr>
        <w:pStyle w:val="Heading1"/>
      </w:pPr>
      <w:bookmarkStart w:id="6" w:name="_Toc476289515"/>
      <w:r>
        <w:t>Switches and controls</w:t>
      </w:r>
      <w:bookmarkEnd w:id="6"/>
      <w:r>
        <w:t xml:space="preserve"> </w:t>
      </w:r>
    </w:p>
    <w:p w14:paraId="21E1D033" w14:textId="53320353" w:rsidR="00BA6208" w:rsidRDefault="00BA6208" w:rsidP="00BA6208">
      <w:pPr>
        <w:pStyle w:val="Heading2"/>
      </w:pPr>
      <w:bookmarkStart w:id="7" w:name="_Toc476289516"/>
      <w:r>
        <w:t>The power supply system</w:t>
      </w:r>
      <w:bookmarkEnd w:id="7"/>
      <w:r>
        <w:t xml:space="preserve"> </w:t>
      </w:r>
    </w:p>
    <w:p w14:paraId="40B66244" w14:textId="735FB4D6" w:rsidR="00BA6208" w:rsidRDefault="00BA6208" w:rsidP="00BA6208">
      <w:r>
        <w:t>The PD delivers voltages to the entire robot system.</w:t>
      </w:r>
    </w:p>
    <w:p w14:paraId="39A96CBB" w14:textId="0B85EA0B" w:rsidR="00BA6208" w:rsidRDefault="00BA6208" w:rsidP="00BA6208">
      <w:r>
        <w:t>These include</w:t>
      </w:r>
    </w:p>
    <w:p w14:paraId="2B706DD5" w14:textId="621FB8D2" w:rsidR="00BA6208" w:rsidRDefault="00BA6208" w:rsidP="00BA6208">
      <w:pPr>
        <w:pStyle w:val="ListParagraph"/>
        <w:numPr>
          <w:ilvl w:val="0"/>
          <w:numId w:val="9"/>
        </w:numPr>
      </w:pPr>
      <w:r>
        <w:t xml:space="preserve">5V supply for the </w:t>
      </w:r>
      <w:r w:rsidR="004819FB">
        <w:t xml:space="preserve">local logics (DSP etc.), </w:t>
      </w:r>
      <w:r>
        <w:t>LP, Raspberry, camera, and console</w:t>
      </w:r>
      <w:r w:rsidR="003A1996">
        <w:t>. This 5V is pure hardware</w:t>
      </w:r>
    </w:p>
    <w:p w14:paraId="7D0480FA" w14:textId="7B766057" w:rsidR="003A1996" w:rsidRDefault="003A1996" w:rsidP="00BA6208">
      <w:pPr>
        <w:pStyle w:val="ListParagraph"/>
        <w:numPr>
          <w:ilvl w:val="0"/>
          <w:numId w:val="9"/>
        </w:numPr>
      </w:pPr>
      <w:r>
        <w:t xml:space="preserve">12V supply for the stop motor and many more consumers (brakes, chakalaka, … ) </w:t>
      </w:r>
    </w:p>
    <w:p w14:paraId="075AF1E7" w14:textId="1A96C8CA" w:rsidR="003A1996" w:rsidRDefault="003A1996" w:rsidP="00BA6208">
      <w:pPr>
        <w:pStyle w:val="ListParagraph"/>
        <w:numPr>
          <w:ilvl w:val="0"/>
          <w:numId w:val="9"/>
        </w:numPr>
      </w:pPr>
      <w:r>
        <w:t>24V supply for the manipulator motors</w:t>
      </w:r>
    </w:p>
    <w:p w14:paraId="25A1B35E" w14:textId="6AEB7916" w:rsidR="003A1996" w:rsidRDefault="003A1996" w:rsidP="00BA6208">
      <w:pPr>
        <w:pStyle w:val="ListParagraph"/>
        <w:numPr>
          <w:ilvl w:val="0"/>
          <w:numId w:val="9"/>
        </w:numPr>
      </w:pPr>
      <w:r>
        <w:t xml:space="preserve">Main switch for 54V for the entire robot servo </w:t>
      </w:r>
    </w:p>
    <w:tbl>
      <w:tblPr>
        <w:tblStyle w:val="TableGrid"/>
        <w:tblW w:w="0" w:type="auto"/>
        <w:shd w:val="clear" w:color="auto" w:fill="FFFF00"/>
        <w:tblLook w:val="04A0" w:firstRow="1" w:lastRow="0" w:firstColumn="1" w:lastColumn="0" w:noHBand="0" w:noVBand="1"/>
      </w:tblPr>
      <w:tblGrid>
        <w:gridCol w:w="12950"/>
      </w:tblGrid>
      <w:tr w:rsidR="00704738" w14:paraId="0878A2AA" w14:textId="77777777" w:rsidTr="00704738">
        <w:tc>
          <w:tcPr>
            <w:tcW w:w="12950" w:type="dxa"/>
            <w:shd w:val="clear" w:color="auto" w:fill="FFFF00"/>
          </w:tcPr>
          <w:p w14:paraId="4A9BF72E" w14:textId="77777777" w:rsidR="00704738" w:rsidRDefault="00704738" w:rsidP="00704738">
            <w:r>
              <w:t xml:space="preserve">Only the 5V supply wakes up by hardware. </w:t>
            </w:r>
          </w:p>
          <w:p w14:paraId="17EBA1FF" w14:textId="77777777" w:rsidR="00704738" w:rsidRDefault="00704738" w:rsidP="00704738">
            <w:r>
              <w:t>After the PD boots, the 12V, the 24V, and the main servo switch are all disabled.</w:t>
            </w:r>
          </w:p>
          <w:p w14:paraId="43D40424" w14:textId="77777777" w:rsidR="00532E06" w:rsidRDefault="00704738" w:rsidP="00532E06">
            <w:r>
              <w:t xml:space="preserve">The 12V, the 24V, and the main servo switch </w:t>
            </w:r>
            <w:r w:rsidR="00532E06">
              <w:t xml:space="preserve">(54V) </w:t>
            </w:r>
            <w:r>
              <w:t>are enabled as response to software commands over the CAN lines</w:t>
            </w:r>
            <w:r w:rsidR="00532E06">
              <w:t xml:space="preserve"> (Object 0x2004)</w:t>
            </w:r>
          </w:p>
          <w:p w14:paraId="551E5A3C" w14:textId="6D4D1071" w:rsidR="00532E06" w:rsidRDefault="00532E06" w:rsidP="00532E06">
            <w:r>
              <w:t xml:space="preserve">This object should also be used to wake up the </w:t>
            </w:r>
            <w:proofErr w:type="spellStart"/>
            <w:r>
              <w:t>Dynamixel</w:t>
            </w:r>
            <w:proofErr w:type="spellEnd"/>
            <w:r>
              <w:t xml:space="preserve"> networks.</w:t>
            </w:r>
          </w:p>
        </w:tc>
      </w:tr>
    </w:tbl>
    <w:p w14:paraId="39911C56" w14:textId="77777777" w:rsidR="00704738" w:rsidRDefault="00704738" w:rsidP="00BA6208"/>
    <w:p w14:paraId="1F861F62" w14:textId="170518B2" w:rsidR="00BA6208" w:rsidRDefault="003A1996" w:rsidP="00BA6208">
      <w:r>
        <w:lastRenderedPageBreak/>
        <w:t xml:space="preserve">The supply chain is as follows: </w:t>
      </w:r>
    </w:p>
    <w:p w14:paraId="486B7DAD" w14:textId="71FAE3D9" w:rsidR="003A1996" w:rsidRDefault="004819FB" w:rsidP="004819FB">
      <w:pPr>
        <w:jc w:val="center"/>
      </w:pPr>
      <w:r>
        <w:object w:dxaOrig="10743" w:dyaOrig="6393" w14:anchorId="0FE9FE10">
          <v:shape id="_x0000_i1027" type="#_x0000_t75" style="width:537pt;height:319.2pt" o:ole="">
            <v:imagedata r:id="rId13" o:title=""/>
          </v:shape>
          <o:OLEObject Type="Embed" ProgID="Visio.Drawing.15" ShapeID="_x0000_i1027" DrawAspect="Content" ObjectID="_1550842383" r:id="rId14"/>
        </w:object>
      </w:r>
    </w:p>
    <w:p w14:paraId="4103FC69" w14:textId="563D0A60" w:rsidR="004819FB" w:rsidRDefault="004819FB" w:rsidP="004819FB">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3</w:t>
      </w:r>
      <w:r w:rsidR="00146E60">
        <w:rPr>
          <w:noProof/>
        </w:rPr>
        <w:fldChar w:fldCharType="end"/>
      </w:r>
      <w:r>
        <w:t>: Power supply chain</w:t>
      </w:r>
    </w:p>
    <w:p w14:paraId="0CBA739D" w14:textId="033D332C" w:rsidR="004819FB" w:rsidRDefault="004819FB" w:rsidP="004819FB">
      <w:r>
        <w:t xml:space="preserve">The conditions in the circuit are: </w:t>
      </w:r>
    </w:p>
    <w:p w14:paraId="5DE0CAE4" w14:textId="37A0FA4C" w:rsidR="004819FB" w:rsidRDefault="004819FB" w:rsidP="004819FB">
      <w:pPr>
        <w:pStyle w:val="ListParagraph"/>
        <w:numPr>
          <w:ilvl w:val="0"/>
          <w:numId w:val="9"/>
        </w:numPr>
      </w:pPr>
      <w:r>
        <w:t xml:space="preserve">The Main On/Off controls the 5V PS in hardware. Without the 5V supply, nothing in the circuit works. All the supplies are down and all the switches are disconnected. </w:t>
      </w:r>
    </w:p>
    <w:p w14:paraId="35AEF9DF" w14:textId="4345ABFF" w:rsidR="004819FB" w:rsidRDefault="004819FB" w:rsidP="004819FB">
      <w:pPr>
        <w:pStyle w:val="ListParagraph"/>
        <w:numPr>
          <w:ilvl w:val="0"/>
          <w:numId w:val="9"/>
        </w:numPr>
      </w:pPr>
      <w:r>
        <w:t>The 12V is software controlled. Its operating is essential for the work of the 24 volt network, because the 12V supply delivers the gate drive for the 24V supply</w:t>
      </w:r>
    </w:p>
    <w:p w14:paraId="62E427E8" w14:textId="71947210" w:rsidR="004819FB" w:rsidRDefault="004819FB" w:rsidP="004819FB">
      <w:pPr>
        <w:pStyle w:val="ListParagraph"/>
        <w:numPr>
          <w:ilvl w:val="0"/>
          <w:numId w:val="9"/>
        </w:numPr>
      </w:pPr>
      <w:r>
        <w:t>The 24V supply is software controlled</w:t>
      </w:r>
    </w:p>
    <w:p w14:paraId="66E8BF27" w14:textId="7CD67C18" w:rsidR="004819FB" w:rsidRDefault="004819FB" w:rsidP="004819FB">
      <w:pPr>
        <w:pStyle w:val="ListParagraph"/>
        <w:numPr>
          <w:ilvl w:val="0"/>
          <w:numId w:val="9"/>
        </w:numPr>
      </w:pPr>
      <w:r>
        <w:lastRenderedPageBreak/>
        <w:t>The main power switch is software controlled</w:t>
      </w:r>
    </w:p>
    <w:p w14:paraId="1E002CED" w14:textId="77777777" w:rsidR="004819FB" w:rsidRDefault="004819FB" w:rsidP="004819FB">
      <w:pPr>
        <w:pStyle w:val="ListParagraph"/>
        <w:numPr>
          <w:ilvl w:val="0"/>
          <w:numId w:val="9"/>
        </w:numPr>
      </w:pPr>
      <w:r>
        <w:t>The shunt (to be explained below) is software controlled</w:t>
      </w:r>
    </w:p>
    <w:tbl>
      <w:tblPr>
        <w:tblStyle w:val="TableGrid"/>
        <w:tblW w:w="0" w:type="auto"/>
        <w:shd w:val="clear" w:color="auto" w:fill="D5DCE4" w:themeFill="text2" w:themeFillTint="33"/>
        <w:tblLook w:val="04A0" w:firstRow="1" w:lastRow="0" w:firstColumn="1" w:lastColumn="0" w:noHBand="0" w:noVBand="1"/>
      </w:tblPr>
      <w:tblGrid>
        <w:gridCol w:w="12950"/>
      </w:tblGrid>
      <w:tr w:rsidR="004819FB" w14:paraId="75CAE301" w14:textId="77777777" w:rsidTr="004819FB">
        <w:tc>
          <w:tcPr>
            <w:tcW w:w="12950" w:type="dxa"/>
            <w:shd w:val="clear" w:color="auto" w:fill="D5DCE4" w:themeFill="text2" w:themeFillTint="33"/>
          </w:tcPr>
          <w:p w14:paraId="033A7C9A" w14:textId="73000E97" w:rsidR="004819FB" w:rsidRDefault="004819FB" w:rsidP="004819FB">
            <w:r>
              <w:t xml:space="preserve">The safety mushroom, when </w:t>
            </w:r>
            <w:r w:rsidR="00704738">
              <w:t>pressed, disconnects</w:t>
            </w:r>
            <w:r>
              <w:t xml:space="preserve"> the 12V, the 24V and the main power switch in hardware.</w:t>
            </w:r>
          </w:p>
        </w:tc>
      </w:tr>
    </w:tbl>
    <w:p w14:paraId="4B63A871" w14:textId="2388E140" w:rsidR="004819FB" w:rsidRPr="004819FB" w:rsidRDefault="004819FB" w:rsidP="004819FB">
      <w:r>
        <w:t xml:space="preserve"> </w:t>
      </w:r>
    </w:p>
    <w:p w14:paraId="0602FD9E" w14:textId="3BFE3270" w:rsidR="00BA6208" w:rsidRDefault="00BA6208" w:rsidP="00BA6208">
      <w:pPr>
        <w:pStyle w:val="Heading2"/>
      </w:pPr>
      <w:bookmarkStart w:id="8" w:name="_Toc476289517"/>
      <w:r>
        <w:t>The shunt voltage regulator</w:t>
      </w:r>
      <w:bookmarkEnd w:id="8"/>
    </w:p>
    <w:p w14:paraId="71DD8AD9" w14:textId="18DDD514" w:rsidR="00BA6208" w:rsidRDefault="00BA6208" w:rsidP="00BA6208">
      <w:r>
        <w:t xml:space="preserve">The shunt system is meant to avoid overvoltage of the </w:t>
      </w:r>
      <w:r w:rsidR="004819FB">
        <w:t xml:space="preserve">servo system. </w:t>
      </w:r>
    </w:p>
    <w:p w14:paraId="30F1C036" w14:textId="75903F50" w:rsidR="00FA5B60" w:rsidRDefault="004819FB" w:rsidP="00FA5B60">
      <w:r>
        <w:t xml:space="preserve">Such over-voltage may develop by regeneration: when the servo drives stop the robot, they must pump out its kinetic energy. Part of this energy goes as returned current to the electricity system and may </w:t>
      </w:r>
      <w:r w:rsidR="00FA5B60">
        <w:t xml:space="preserve">cause overvoltage by </w:t>
      </w:r>
      <w:r>
        <w:t>overflow</w:t>
      </w:r>
      <w:r w:rsidR="00FA5B60">
        <w:t>ing</w:t>
      </w:r>
      <w:r>
        <w:t xml:space="preserve"> the storage capacitors.</w:t>
      </w:r>
    </w:p>
    <w:p w14:paraId="30D9CD25" w14:textId="71039011" w:rsidR="00FA5B60" w:rsidRPr="00BA6208" w:rsidRDefault="00FA5B60" w:rsidP="00BA6208">
      <w:r>
        <w:t>On sensing over-voltage, the shunt switch closes, generating a return path to the returned (regeneration) current.</w:t>
      </w:r>
    </w:p>
    <w:p w14:paraId="1C304461" w14:textId="0EC2F01C" w:rsidR="005E7F1C" w:rsidRDefault="00FA5B60" w:rsidP="005E7F1C">
      <w:pPr>
        <w:pStyle w:val="Heading1"/>
      </w:pPr>
      <w:bookmarkStart w:id="9" w:name="_Toc476289518"/>
      <w:r>
        <w:t xml:space="preserve">CAN Open </w:t>
      </w:r>
      <w:r w:rsidR="005E7F1C">
        <w:t>Object dictionary for PD</w:t>
      </w:r>
      <w:bookmarkEnd w:id="9"/>
    </w:p>
    <w:p w14:paraId="200659A4" w14:textId="4AEFBE0E" w:rsidR="00FA5B60" w:rsidRDefault="00FA5B60" w:rsidP="00FA5B60">
      <w:r>
        <w:t>This chapter lists the CAN open objects which the PD card supports as slave, under the ID of 126.</w:t>
      </w:r>
    </w:p>
    <w:p w14:paraId="6A5B0489" w14:textId="24A4B5D2" w:rsidR="00FA5B60" w:rsidRDefault="00FA5B60" w:rsidP="00FA5B60">
      <w:r>
        <w:t>The objects are listed by their index</w:t>
      </w:r>
    </w:p>
    <w:p w14:paraId="0C54ADF2" w14:textId="18743FB8" w:rsidR="00FD556B" w:rsidRDefault="00136691" w:rsidP="00FA5B60">
      <w:pPr>
        <w:pStyle w:val="Heading2"/>
      </w:pPr>
      <w:bookmarkStart w:id="10" w:name="_Toc476289519"/>
      <w:r>
        <w:t>13</w:t>
      </w:r>
      <w:r w:rsidR="00FD556B">
        <w:t>Object 2003 – Control discrete switches</w:t>
      </w:r>
      <w:bookmarkEnd w:id="10"/>
    </w:p>
    <w:p w14:paraId="55A6B7EB" w14:textId="657ABF88" w:rsidR="00FD556B" w:rsidRDefault="00FD556B" w:rsidP="00FD556B">
      <w:r>
        <w:t>This object targets the discrete activations on the PD.</w:t>
      </w:r>
    </w:p>
    <w:p w14:paraId="3112A6DD" w14:textId="1939BD85" w:rsidR="00FD556B" w:rsidRDefault="00FD556B" w:rsidP="00FD556B">
      <w:r>
        <w:t xml:space="preserve">All the sub-indices are unsigned short. </w:t>
      </w:r>
    </w:p>
    <w:p w14:paraId="5728561B" w14:textId="33476017" w:rsidR="00516A27" w:rsidRDefault="00516A27" w:rsidP="00FD556B">
      <w:r>
        <w:t>Access is write only.</w:t>
      </w:r>
    </w:p>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FD556B" w14:paraId="4888451A" w14:textId="77777777" w:rsidTr="00FD556B">
        <w:tc>
          <w:tcPr>
            <w:tcW w:w="2244" w:type="dxa"/>
          </w:tcPr>
          <w:p w14:paraId="7EC74B32" w14:textId="77777777" w:rsidR="00FD556B" w:rsidRDefault="00FD556B" w:rsidP="00FD556B">
            <w:r>
              <w:t>Sub-index</w:t>
            </w:r>
          </w:p>
        </w:tc>
        <w:tc>
          <w:tcPr>
            <w:tcW w:w="5941" w:type="dxa"/>
          </w:tcPr>
          <w:p w14:paraId="3E9CAA7C" w14:textId="77777777" w:rsidR="00FD556B" w:rsidRDefault="00FD556B" w:rsidP="00FD556B">
            <w:r>
              <w:t>Description</w:t>
            </w:r>
          </w:p>
        </w:tc>
        <w:tc>
          <w:tcPr>
            <w:tcW w:w="4765" w:type="dxa"/>
          </w:tcPr>
          <w:p w14:paraId="1B45317D" w14:textId="086E36B1" w:rsidR="00FD556B" w:rsidRDefault="00FD556B" w:rsidP="00FD556B">
            <w:r>
              <w:t>Comment</w:t>
            </w:r>
          </w:p>
        </w:tc>
      </w:tr>
      <w:tr w:rsidR="00FD556B" w14:paraId="6F26132C" w14:textId="77777777" w:rsidTr="00FD556B">
        <w:tc>
          <w:tcPr>
            <w:tcW w:w="2244" w:type="dxa"/>
          </w:tcPr>
          <w:p w14:paraId="253325A4" w14:textId="74A3CF42" w:rsidR="00FD556B" w:rsidRDefault="00516A27" w:rsidP="00FD556B">
            <w:r>
              <w:t>4-6</w:t>
            </w:r>
          </w:p>
        </w:tc>
        <w:tc>
          <w:tcPr>
            <w:tcW w:w="5941" w:type="dxa"/>
          </w:tcPr>
          <w:p w14:paraId="3637CE75" w14:textId="1AD1783B" w:rsidR="00FD556B" w:rsidRDefault="00516A27" w:rsidP="00FD556B">
            <w:r>
              <w:t>Control of air pump switches 1..3 to the manipulator</w:t>
            </w:r>
          </w:p>
        </w:tc>
        <w:tc>
          <w:tcPr>
            <w:tcW w:w="4765" w:type="dxa"/>
          </w:tcPr>
          <w:p w14:paraId="15F83C18" w14:textId="214218B4" w:rsidR="00FD556B" w:rsidRDefault="00516A27" w:rsidP="00FD556B">
            <w:r>
              <w:t>1 = On</w:t>
            </w:r>
          </w:p>
        </w:tc>
      </w:tr>
      <w:tr w:rsidR="00516A27" w14:paraId="79A61915" w14:textId="77777777" w:rsidTr="00FD556B">
        <w:tc>
          <w:tcPr>
            <w:tcW w:w="2244" w:type="dxa"/>
          </w:tcPr>
          <w:p w14:paraId="2E5F16FB" w14:textId="7C427D0E" w:rsidR="00516A27" w:rsidRDefault="00516A27" w:rsidP="00FD556B">
            <w:r>
              <w:t>7</w:t>
            </w:r>
          </w:p>
        </w:tc>
        <w:tc>
          <w:tcPr>
            <w:tcW w:w="5941" w:type="dxa"/>
          </w:tcPr>
          <w:p w14:paraId="1101776C" w14:textId="1F66F55F" w:rsidR="00516A27" w:rsidRDefault="00516A27" w:rsidP="00FD556B">
            <w:r>
              <w:t>Chakalaka</w:t>
            </w:r>
          </w:p>
        </w:tc>
        <w:tc>
          <w:tcPr>
            <w:tcW w:w="4765" w:type="dxa"/>
          </w:tcPr>
          <w:p w14:paraId="004F34B8" w14:textId="097CD487" w:rsidR="00516A27" w:rsidRDefault="00516A27" w:rsidP="00FD556B">
            <w:r>
              <w:t>1=On</w:t>
            </w:r>
          </w:p>
        </w:tc>
      </w:tr>
      <w:tr w:rsidR="00516A27" w14:paraId="164CC4C4" w14:textId="77777777" w:rsidTr="00FD556B">
        <w:tc>
          <w:tcPr>
            <w:tcW w:w="2244" w:type="dxa"/>
          </w:tcPr>
          <w:p w14:paraId="2F38DCF4" w14:textId="1A254E8D" w:rsidR="00516A27" w:rsidRDefault="00516A27" w:rsidP="00FD556B">
            <w:r>
              <w:t>8</w:t>
            </w:r>
          </w:p>
        </w:tc>
        <w:tc>
          <w:tcPr>
            <w:tcW w:w="5941" w:type="dxa"/>
          </w:tcPr>
          <w:p w14:paraId="33815A61" w14:textId="6563F3EC" w:rsidR="00516A27" w:rsidRDefault="00516A27" w:rsidP="00FD556B">
            <w:r>
              <w:t>Stop brake</w:t>
            </w:r>
          </w:p>
        </w:tc>
        <w:tc>
          <w:tcPr>
            <w:tcW w:w="4765" w:type="dxa"/>
          </w:tcPr>
          <w:p w14:paraId="0474F7A2" w14:textId="5E27E811" w:rsidR="00516A27" w:rsidRDefault="00516A27" w:rsidP="00FD556B">
            <w:r>
              <w:t>1=On</w:t>
            </w:r>
          </w:p>
        </w:tc>
      </w:tr>
      <w:tr w:rsidR="00516A27" w14:paraId="11DD7E74" w14:textId="77777777" w:rsidTr="00FD556B">
        <w:tc>
          <w:tcPr>
            <w:tcW w:w="2244" w:type="dxa"/>
          </w:tcPr>
          <w:p w14:paraId="689926EE" w14:textId="7948E2CE" w:rsidR="00516A27" w:rsidRDefault="00516A27" w:rsidP="00FD556B">
            <w:r>
              <w:t>9</w:t>
            </w:r>
          </w:p>
        </w:tc>
        <w:tc>
          <w:tcPr>
            <w:tcW w:w="5941" w:type="dxa"/>
          </w:tcPr>
          <w:p w14:paraId="56776568" w14:textId="5DFE989A" w:rsidR="00516A27" w:rsidRDefault="00516A27" w:rsidP="00FD556B">
            <w:r>
              <w:t xml:space="preserve">Relay brake </w:t>
            </w:r>
          </w:p>
        </w:tc>
        <w:tc>
          <w:tcPr>
            <w:tcW w:w="4765" w:type="dxa"/>
          </w:tcPr>
          <w:p w14:paraId="3D7A24AB" w14:textId="37AC5B5E" w:rsidR="00516A27" w:rsidRDefault="00516A27" w:rsidP="00FD556B">
            <w:r>
              <w:t>1=On</w:t>
            </w:r>
          </w:p>
        </w:tc>
      </w:tr>
      <w:tr w:rsidR="00516A27" w14:paraId="28D190E7" w14:textId="77777777" w:rsidTr="00FD556B">
        <w:tc>
          <w:tcPr>
            <w:tcW w:w="2244" w:type="dxa"/>
          </w:tcPr>
          <w:p w14:paraId="3FD74F1D" w14:textId="3B004E3E" w:rsidR="00516A27" w:rsidRDefault="00516A27" w:rsidP="00FD556B">
            <w:r>
              <w:t>10</w:t>
            </w:r>
          </w:p>
        </w:tc>
        <w:tc>
          <w:tcPr>
            <w:tcW w:w="5941" w:type="dxa"/>
          </w:tcPr>
          <w:p w14:paraId="4202E021" w14:textId="76BFA6B2" w:rsidR="00516A27" w:rsidRDefault="00516A27" w:rsidP="00FD556B">
            <w:r>
              <w:t>Steering brake</w:t>
            </w:r>
          </w:p>
        </w:tc>
        <w:tc>
          <w:tcPr>
            <w:tcW w:w="4765" w:type="dxa"/>
          </w:tcPr>
          <w:p w14:paraId="035D2E9B" w14:textId="552454A9" w:rsidR="00516A27" w:rsidRDefault="00516A27" w:rsidP="00FD556B">
            <w:r>
              <w:t>1=Released</w:t>
            </w:r>
          </w:p>
        </w:tc>
      </w:tr>
      <w:tr w:rsidR="00516A27" w14:paraId="2928DDC6" w14:textId="77777777" w:rsidTr="00FD556B">
        <w:tc>
          <w:tcPr>
            <w:tcW w:w="2244" w:type="dxa"/>
          </w:tcPr>
          <w:p w14:paraId="08479450" w14:textId="0F8B1B1B" w:rsidR="00516A27" w:rsidRDefault="00516A27" w:rsidP="00FD556B">
            <w:r>
              <w:t>11</w:t>
            </w:r>
          </w:p>
        </w:tc>
        <w:tc>
          <w:tcPr>
            <w:tcW w:w="5941" w:type="dxa"/>
          </w:tcPr>
          <w:p w14:paraId="3D11742A" w14:textId="344FCEEB" w:rsidR="00516A27" w:rsidRDefault="00516A27" w:rsidP="00FD556B">
            <w:r>
              <w:t>Wheels brake</w:t>
            </w:r>
          </w:p>
        </w:tc>
        <w:tc>
          <w:tcPr>
            <w:tcW w:w="4765" w:type="dxa"/>
          </w:tcPr>
          <w:p w14:paraId="61A24473" w14:textId="7D5997DE" w:rsidR="00516A27" w:rsidRDefault="00516A27" w:rsidP="00FD556B">
            <w:r>
              <w:t>1=Released</w:t>
            </w:r>
          </w:p>
        </w:tc>
      </w:tr>
      <w:tr w:rsidR="00516A27" w14:paraId="20C608A9" w14:textId="77777777" w:rsidTr="00FD556B">
        <w:tc>
          <w:tcPr>
            <w:tcW w:w="2244" w:type="dxa"/>
          </w:tcPr>
          <w:p w14:paraId="515A81FA" w14:textId="07B92AFC" w:rsidR="00516A27" w:rsidRDefault="00516A27" w:rsidP="00FD556B">
            <w:r>
              <w:t>12</w:t>
            </w:r>
          </w:p>
        </w:tc>
        <w:tc>
          <w:tcPr>
            <w:tcW w:w="5941" w:type="dxa"/>
          </w:tcPr>
          <w:p w14:paraId="18392CEA" w14:textId="6BF7E7C7" w:rsidR="00516A27" w:rsidRDefault="00516A27" w:rsidP="00FD556B">
            <w:r>
              <w:t>Neck brake</w:t>
            </w:r>
          </w:p>
        </w:tc>
        <w:tc>
          <w:tcPr>
            <w:tcW w:w="4765" w:type="dxa"/>
          </w:tcPr>
          <w:p w14:paraId="647CBF5C" w14:textId="18E2D1A9" w:rsidR="00516A27" w:rsidRDefault="00516A27" w:rsidP="00FD556B">
            <w:r>
              <w:t>1=Released</w:t>
            </w:r>
          </w:p>
        </w:tc>
      </w:tr>
      <w:tr w:rsidR="00516A27" w14:paraId="39AA3BD6" w14:textId="77777777" w:rsidTr="00FD556B">
        <w:tc>
          <w:tcPr>
            <w:tcW w:w="2244" w:type="dxa"/>
          </w:tcPr>
          <w:p w14:paraId="1E20F977" w14:textId="1CB38D24" w:rsidR="00516A27" w:rsidRDefault="00516A27" w:rsidP="00FD556B">
            <w:r>
              <w:t>13</w:t>
            </w:r>
          </w:p>
        </w:tc>
        <w:tc>
          <w:tcPr>
            <w:tcW w:w="5941" w:type="dxa"/>
          </w:tcPr>
          <w:p w14:paraId="720F11C9" w14:textId="522B6575" w:rsidR="00516A27" w:rsidRDefault="00516A27" w:rsidP="00FD556B">
            <w:r>
              <w:t>Fan</w:t>
            </w:r>
          </w:p>
        </w:tc>
        <w:tc>
          <w:tcPr>
            <w:tcW w:w="4765" w:type="dxa"/>
          </w:tcPr>
          <w:p w14:paraId="472A37C4" w14:textId="7D1BF618" w:rsidR="00516A27" w:rsidRDefault="00516A27" w:rsidP="00FD556B">
            <w:r>
              <w:t>1=On</w:t>
            </w:r>
          </w:p>
        </w:tc>
      </w:tr>
      <w:tr w:rsidR="00516A27" w14:paraId="7390A75F" w14:textId="77777777" w:rsidTr="00FD556B">
        <w:tc>
          <w:tcPr>
            <w:tcW w:w="2244" w:type="dxa"/>
          </w:tcPr>
          <w:p w14:paraId="3E2A80D9" w14:textId="14068BE6" w:rsidR="00516A27" w:rsidRDefault="00516A27" w:rsidP="00FD556B">
            <w:r>
              <w:lastRenderedPageBreak/>
              <w:t>14</w:t>
            </w:r>
          </w:p>
        </w:tc>
        <w:tc>
          <w:tcPr>
            <w:tcW w:w="5941" w:type="dxa"/>
          </w:tcPr>
          <w:p w14:paraId="7F9DC92A" w14:textId="31C5D07C" w:rsidR="00516A27" w:rsidRDefault="00516A27" w:rsidP="00FD556B">
            <w:r>
              <w:t>Tail light</w:t>
            </w:r>
          </w:p>
        </w:tc>
        <w:tc>
          <w:tcPr>
            <w:tcW w:w="4765" w:type="dxa"/>
          </w:tcPr>
          <w:p w14:paraId="633B4345" w14:textId="2CA7ADCC" w:rsidR="00516A27" w:rsidRDefault="00516A27" w:rsidP="00FD556B">
            <w:r>
              <w:t>1=On</w:t>
            </w:r>
          </w:p>
        </w:tc>
      </w:tr>
      <w:tr w:rsidR="00516A27" w14:paraId="72296E42" w14:textId="77777777" w:rsidTr="00FD556B">
        <w:tc>
          <w:tcPr>
            <w:tcW w:w="2244" w:type="dxa"/>
          </w:tcPr>
          <w:p w14:paraId="391CD4D8" w14:textId="2213F2CE" w:rsidR="00516A27" w:rsidRDefault="00516A27" w:rsidP="00FD556B">
            <w:r>
              <w:t>15</w:t>
            </w:r>
          </w:p>
        </w:tc>
        <w:tc>
          <w:tcPr>
            <w:tcW w:w="5941" w:type="dxa"/>
          </w:tcPr>
          <w:p w14:paraId="221E3D6F" w14:textId="73A78480" w:rsidR="00516A27" w:rsidRDefault="00516A27" w:rsidP="00FD556B">
            <w:r>
              <w:t>Discrete output #1</w:t>
            </w:r>
          </w:p>
        </w:tc>
        <w:tc>
          <w:tcPr>
            <w:tcW w:w="4765" w:type="dxa"/>
          </w:tcPr>
          <w:p w14:paraId="7D27926E" w14:textId="0769655E" w:rsidR="00516A27" w:rsidRDefault="00516A27" w:rsidP="00FD556B">
            <w:r>
              <w:t xml:space="preserve">Used </w:t>
            </w:r>
            <w:r w:rsidRPr="00516A27">
              <w:rPr>
                <w:b/>
                <w:bCs/>
              </w:rPr>
              <w:t>ONLY</w:t>
            </w:r>
            <w:r>
              <w:t xml:space="preserve"> for card ATP only. Using this sub-index modifies the PD settings.</w:t>
            </w:r>
          </w:p>
        </w:tc>
      </w:tr>
      <w:tr w:rsidR="00516A27" w14:paraId="35C0B315" w14:textId="77777777" w:rsidTr="00FD556B">
        <w:tc>
          <w:tcPr>
            <w:tcW w:w="2244" w:type="dxa"/>
          </w:tcPr>
          <w:p w14:paraId="439163B6" w14:textId="5208C01F" w:rsidR="00516A27" w:rsidRDefault="00516A27" w:rsidP="00FD556B">
            <w:r>
              <w:t>16</w:t>
            </w:r>
          </w:p>
        </w:tc>
        <w:tc>
          <w:tcPr>
            <w:tcW w:w="5941" w:type="dxa"/>
          </w:tcPr>
          <w:p w14:paraId="3BAB1502" w14:textId="033E3DF3" w:rsidR="00516A27" w:rsidRDefault="00516A27" w:rsidP="00FD556B">
            <w:r>
              <w:t>Shunt</w:t>
            </w:r>
          </w:p>
        </w:tc>
        <w:tc>
          <w:tcPr>
            <w:tcW w:w="4765" w:type="dxa"/>
          </w:tcPr>
          <w:p w14:paraId="2D51CA0A" w14:textId="12AD748B" w:rsidR="00516A27" w:rsidRDefault="00516A27" w:rsidP="00FD556B">
            <w:r>
              <w:t xml:space="preserve">Used </w:t>
            </w:r>
            <w:r w:rsidRPr="00516A27">
              <w:rPr>
                <w:b/>
                <w:bCs/>
              </w:rPr>
              <w:t>ONLY</w:t>
            </w:r>
            <w:r>
              <w:t xml:space="preserve"> for card ATP only. Using this sub-index disables the shunt automatic actions.</w:t>
            </w:r>
          </w:p>
        </w:tc>
      </w:tr>
    </w:tbl>
    <w:p w14:paraId="26502B85" w14:textId="77777777" w:rsidR="00FD556B" w:rsidRPr="00FD556B" w:rsidRDefault="00FD556B" w:rsidP="00FD556B"/>
    <w:p w14:paraId="06442758" w14:textId="6BD1C34F" w:rsidR="00532E06" w:rsidRDefault="00532E06" w:rsidP="00532E06">
      <w:pPr>
        <w:pStyle w:val="Heading2"/>
      </w:pPr>
      <w:bookmarkStart w:id="11" w:name="_Toc476289520"/>
      <w:r>
        <w:t xml:space="preserve">Object 2004 – Control Power supply and </w:t>
      </w:r>
      <w:proofErr w:type="spellStart"/>
      <w:r>
        <w:t>Dynamixel</w:t>
      </w:r>
      <w:proofErr w:type="spellEnd"/>
      <w:r>
        <w:t xml:space="preserve"> presence</w:t>
      </w:r>
      <w:bookmarkEnd w:id="11"/>
    </w:p>
    <w:p w14:paraId="3C4D8DC2" w14:textId="36FD1A71" w:rsidR="00532E06" w:rsidRDefault="00532E06" w:rsidP="00532E06">
      <w:r>
        <w:t>This object is UINT16, write only</w:t>
      </w:r>
    </w:p>
    <w:p w14:paraId="37011B34" w14:textId="77777777" w:rsidR="00532E06" w:rsidRPr="00D201D3" w:rsidRDefault="00532E06" w:rsidP="00532E06"/>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532E06" w14:paraId="36913696" w14:textId="77777777" w:rsidTr="009225EE">
        <w:tc>
          <w:tcPr>
            <w:tcW w:w="2244" w:type="dxa"/>
          </w:tcPr>
          <w:p w14:paraId="407D5C34" w14:textId="77777777" w:rsidR="00532E06" w:rsidRDefault="00532E06" w:rsidP="009225EE">
            <w:r>
              <w:t>Sub-index</w:t>
            </w:r>
          </w:p>
        </w:tc>
        <w:tc>
          <w:tcPr>
            <w:tcW w:w="5941" w:type="dxa"/>
          </w:tcPr>
          <w:p w14:paraId="24470737" w14:textId="77777777" w:rsidR="00532E06" w:rsidRDefault="00532E06" w:rsidP="009225EE">
            <w:r>
              <w:t>Description</w:t>
            </w:r>
          </w:p>
        </w:tc>
        <w:tc>
          <w:tcPr>
            <w:tcW w:w="4765" w:type="dxa"/>
          </w:tcPr>
          <w:p w14:paraId="53EC9807" w14:textId="61508CB0" w:rsidR="00532E06" w:rsidRDefault="00532E06" w:rsidP="009225EE">
            <w:r>
              <w:t>Comment</w:t>
            </w:r>
          </w:p>
        </w:tc>
      </w:tr>
      <w:tr w:rsidR="00532E06" w14:paraId="7FAD09B1" w14:textId="77777777" w:rsidTr="009225EE">
        <w:tc>
          <w:tcPr>
            <w:tcW w:w="2244" w:type="dxa"/>
          </w:tcPr>
          <w:p w14:paraId="6D48112B" w14:textId="2246186D" w:rsidR="00532E06" w:rsidRDefault="00532E06" w:rsidP="009225EE">
            <w:r>
              <w:t>1</w:t>
            </w:r>
          </w:p>
        </w:tc>
        <w:tc>
          <w:tcPr>
            <w:tcW w:w="5941" w:type="dxa"/>
          </w:tcPr>
          <w:p w14:paraId="00C785E0" w14:textId="25345E38" w:rsidR="00532E06" w:rsidRDefault="00532E06" w:rsidP="009225EE">
            <w:r>
              <w:t>Set the 12V supply on</w:t>
            </w:r>
          </w:p>
        </w:tc>
        <w:tc>
          <w:tcPr>
            <w:tcW w:w="4765" w:type="dxa"/>
          </w:tcPr>
          <w:p w14:paraId="0167A18B" w14:textId="1B64F1AA" w:rsidR="00532E06" w:rsidRDefault="00532E06" w:rsidP="009225EE">
            <w:r>
              <w:t>1 : 0n , 0: Off</w:t>
            </w:r>
          </w:p>
        </w:tc>
      </w:tr>
      <w:tr w:rsidR="00532E06" w14:paraId="696AA31E" w14:textId="77777777" w:rsidTr="009225EE">
        <w:tc>
          <w:tcPr>
            <w:tcW w:w="2244" w:type="dxa"/>
          </w:tcPr>
          <w:p w14:paraId="74944FEF" w14:textId="7623CD22" w:rsidR="00532E06" w:rsidRDefault="00532E06" w:rsidP="009225EE">
            <w:r>
              <w:t>2</w:t>
            </w:r>
          </w:p>
        </w:tc>
        <w:tc>
          <w:tcPr>
            <w:tcW w:w="5941" w:type="dxa"/>
          </w:tcPr>
          <w:p w14:paraId="78CB7257" w14:textId="1F8B7EFB" w:rsidR="00532E06" w:rsidRDefault="00532E06" w:rsidP="009225EE">
            <w:r>
              <w:t>Set the 24V supply on</w:t>
            </w:r>
          </w:p>
        </w:tc>
        <w:tc>
          <w:tcPr>
            <w:tcW w:w="4765" w:type="dxa"/>
          </w:tcPr>
          <w:p w14:paraId="2FEE70D0" w14:textId="17C60BBD" w:rsidR="00532E06" w:rsidRDefault="00532E06" w:rsidP="009225EE">
            <w:r>
              <w:t>1 : 0n , 0: Off</w:t>
            </w:r>
          </w:p>
        </w:tc>
      </w:tr>
      <w:tr w:rsidR="00532E06" w14:paraId="5D9C735B" w14:textId="77777777" w:rsidTr="009225EE">
        <w:tc>
          <w:tcPr>
            <w:tcW w:w="2244" w:type="dxa"/>
          </w:tcPr>
          <w:p w14:paraId="42B1F4F5" w14:textId="5602470B" w:rsidR="00532E06" w:rsidRDefault="00532E06" w:rsidP="009225EE">
            <w:r>
              <w:t>3</w:t>
            </w:r>
          </w:p>
        </w:tc>
        <w:tc>
          <w:tcPr>
            <w:tcW w:w="5941" w:type="dxa"/>
          </w:tcPr>
          <w:p w14:paraId="400F301F" w14:textId="0AE02CFF" w:rsidR="00532E06" w:rsidRDefault="00532E06" w:rsidP="009225EE">
            <w:r>
              <w:t>Set the 54V servo supply on</w:t>
            </w:r>
          </w:p>
        </w:tc>
        <w:tc>
          <w:tcPr>
            <w:tcW w:w="4765" w:type="dxa"/>
          </w:tcPr>
          <w:p w14:paraId="21B5FC4A" w14:textId="18F19DF7" w:rsidR="00532E06" w:rsidRDefault="00532E06" w:rsidP="009225EE">
            <w:r>
              <w:t>1 : 0n , 0: Off</w:t>
            </w:r>
          </w:p>
        </w:tc>
      </w:tr>
      <w:tr w:rsidR="00532E06" w14:paraId="68AAA057" w14:textId="77777777" w:rsidTr="009225EE">
        <w:tc>
          <w:tcPr>
            <w:tcW w:w="2244" w:type="dxa"/>
          </w:tcPr>
          <w:p w14:paraId="49BF7346" w14:textId="74D60CBC" w:rsidR="00532E06" w:rsidRDefault="00532E06" w:rsidP="009225EE">
            <w:r>
              <w:t>4</w:t>
            </w:r>
          </w:p>
        </w:tc>
        <w:tc>
          <w:tcPr>
            <w:tcW w:w="5941" w:type="dxa"/>
          </w:tcPr>
          <w:p w14:paraId="50B6131B" w14:textId="65ACA8E8" w:rsidR="00532E06" w:rsidRDefault="00532E06" w:rsidP="009225EE">
            <w:r>
              <w:t xml:space="preserve">Set </w:t>
            </w:r>
            <w:proofErr w:type="spellStart"/>
            <w:r>
              <w:t>Dynamixel</w:t>
            </w:r>
            <w:proofErr w:type="spellEnd"/>
            <w:r>
              <w:t xml:space="preserve"> 12V  network active</w:t>
            </w:r>
          </w:p>
        </w:tc>
        <w:tc>
          <w:tcPr>
            <w:tcW w:w="4765" w:type="dxa"/>
          </w:tcPr>
          <w:p w14:paraId="7407C201" w14:textId="6B169BCB" w:rsidR="00532E06" w:rsidRDefault="00532E06" w:rsidP="009225EE">
            <w:r>
              <w:t>1 : 0n , 0: Off</w:t>
            </w:r>
          </w:p>
        </w:tc>
      </w:tr>
      <w:tr w:rsidR="00532E06" w14:paraId="4767BCEE" w14:textId="77777777" w:rsidTr="009225EE">
        <w:tc>
          <w:tcPr>
            <w:tcW w:w="2244" w:type="dxa"/>
          </w:tcPr>
          <w:p w14:paraId="75632BC2" w14:textId="5A5CD7B1" w:rsidR="00532E06" w:rsidRDefault="00532E06" w:rsidP="009225EE">
            <w:r>
              <w:t>5</w:t>
            </w:r>
          </w:p>
        </w:tc>
        <w:tc>
          <w:tcPr>
            <w:tcW w:w="5941" w:type="dxa"/>
          </w:tcPr>
          <w:p w14:paraId="7892A0E4" w14:textId="279A4DF0" w:rsidR="00532E06" w:rsidRDefault="00532E06" w:rsidP="009225EE">
            <w:r>
              <w:t xml:space="preserve">Set </w:t>
            </w:r>
            <w:proofErr w:type="spellStart"/>
            <w:r>
              <w:t>Dynamixel</w:t>
            </w:r>
            <w:proofErr w:type="spellEnd"/>
            <w:r>
              <w:t xml:space="preserve"> 24V  network active</w:t>
            </w:r>
          </w:p>
        </w:tc>
        <w:tc>
          <w:tcPr>
            <w:tcW w:w="4765" w:type="dxa"/>
          </w:tcPr>
          <w:p w14:paraId="2C334EEE" w14:textId="172AA732" w:rsidR="00532E06" w:rsidRDefault="00532E06" w:rsidP="009225EE">
            <w:r>
              <w:t>1 : 0n , 0: Off</w:t>
            </w:r>
          </w:p>
        </w:tc>
      </w:tr>
      <w:tr w:rsidR="00532E06" w14:paraId="535AF4A5" w14:textId="77777777" w:rsidTr="009225EE">
        <w:tc>
          <w:tcPr>
            <w:tcW w:w="2244" w:type="dxa"/>
          </w:tcPr>
          <w:p w14:paraId="7AD325BF" w14:textId="0B1604F1" w:rsidR="00532E06" w:rsidRDefault="00532E06" w:rsidP="009225EE">
            <w:r>
              <w:t>10</w:t>
            </w:r>
          </w:p>
        </w:tc>
        <w:tc>
          <w:tcPr>
            <w:tcW w:w="5941" w:type="dxa"/>
          </w:tcPr>
          <w:p w14:paraId="115BFA57" w14:textId="40F263D1" w:rsidR="00532E06" w:rsidRDefault="00532E06" w:rsidP="009225EE">
            <w:r>
              <w:t>12V Set point, in millivolts</w:t>
            </w:r>
          </w:p>
        </w:tc>
        <w:tc>
          <w:tcPr>
            <w:tcW w:w="4765" w:type="dxa"/>
          </w:tcPr>
          <w:p w14:paraId="109F8917" w14:textId="1223C882" w:rsidR="00532E06" w:rsidRDefault="00532E06" w:rsidP="009225EE">
            <w:r>
              <w:t>Can be used to fine adjust the output voltage</w:t>
            </w:r>
          </w:p>
        </w:tc>
      </w:tr>
      <w:tr w:rsidR="00532E06" w14:paraId="1D63992E" w14:textId="77777777" w:rsidTr="009225EE">
        <w:tc>
          <w:tcPr>
            <w:tcW w:w="2244" w:type="dxa"/>
          </w:tcPr>
          <w:p w14:paraId="175872BD" w14:textId="1E2C221E" w:rsidR="00532E06" w:rsidRDefault="00532E06" w:rsidP="009225EE">
            <w:r>
              <w:t>11</w:t>
            </w:r>
          </w:p>
        </w:tc>
        <w:tc>
          <w:tcPr>
            <w:tcW w:w="5941" w:type="dxa"/>
          </w:tcPr>
          <w:p w14:paraId="373684D1" w14:textId="0B8C77E4" w:rsidR="00532E06" w:rsidRDefault="00532E06" w:rsidP="009225EE">
            <w:r>
              <w:t>24V Set point, in millivolts</w:t>
            </w:r>
          </w:p>
        </w:tc>
        <w:tc>
          <w:tcPr>
            <w:tcW w:w="4765" w:type="dxa"/>
          </w:tcPr>
          <w:p w14:paraId="41921CB1" w14:textId="512345C2" w:rsidR="00532E06" w:rsidRDefault="00532E06" w:rsidP="009225EE">
            <w:r>
              <w:t>Can be used to fine adjust the output voltage</w:t>
            </w:r>
          </w:p>
        </w:tc>
      </w:tr>
    </w:tbl>
    <w:p w14:paraId="239134E1" w14:textId="77777777" w:rsidR="00532E06" w:rsidRDefault="00532E06" w:rsidP="00532E06"/>
    <w:p w14:paraId="73DE1D9D" w14:textId="2F110DDC" w:rsidR="00FA5B60" w:rsidRDefault="00FA5B60" w:rsidP="00FA5B60">
      <w:pPr>
        <w:pStyle w:val="Heading2"/>
      </w:pPr>
      <w:bookmarkStart w:id="12" w:name="_Toc476289521"/>
      <w:r>
        <w:t>Object 2100 – Set or get a parameter of Shoulder, Elbow, or Wrist</w:t>
      </w:r>
      <w:bookmarkEnd w:id="12"/>
      <w:r>
        <w:t xml:space="preserve"> </w:t>
      </w:r>
    </w:p>
    <w:p w14:paraId="2B22F5DD" w14:textId="174AC9A3" w:rsidR="00FA5B60" w:rsidRPr="00A5494D" w:rsidRDefault="00FA5B60" w:rsidP="00FA5B60">
      <w:r>
        <w:t xml:space="preserve">This object targets the 24V </w:t>
      </w:r>
      <w:proofErr w:type="spellStart"/>
      <w:r w:rsidR="00532E06">
        <w:t>Dynamixel</w:t>
      </w:r>
      <w:proofErr w:type="spellEnd"/>
      <w:r w:rsidR="00532E06">
        <w:t xml:space="preserve"> </w:t>
      </w:r>
      <w:r>
        <w:t xml:space="preserve">network </w:t>
      </w:r>
    </w:p>
    <w:p w14:paraId="773EF36D" w14:textId="77777777" w:rsidR="00FA5B60" w:rsidRPr="00D201D3" w:rsidRDefault="00FA5B60" w:rsidP="00FA5B60">
      <w:r>
        <w:t xml:space="preserve">SDO download: </w:t>
      </w:r>
    </w:p>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FA5B60" w14:paraId="69C6758F" w14:textId="77777777" w:rsidTr="00FD556B">
        <w:tc>
          <w:tcPr>
            <w:tcW w:w="2244" w:type="dxa"/>
          </w:tcPr>
          <w:p w14:paraId="450D9C20" w14:textId="77777777" w:rsidR="00FA5B60" w:rsidRDefault="00FA5B60" w:rsidP="00FD556B">
            <w:r>
              <w:t>Sub-index</w:t>
            </w:r>
          </w:p>
        </w:tc>
        <w:tc>
          <w:tcPr>
            <w:tcW w:w="5941" w:type="dxa"/>
          </w:tcPr>
          <w:p w14:paraId="362B5776" w14:textId="77777777" w:rsidR="00FA5B60" w:rsidRDefault="00FA5B60" w:rsidP="00FD556B">
            <w:r>
              <w:t>Description</w:t>
            </w:r>
          </w:p>
        </w:tc>
        <w:tc>
          <w:tcPr>
            <w:tcW w:w="4765" w:type="dxa"/>
          </w:tcPr>
          <w:p w14:paraId="37C7098F" w14:textId="77777777" w:rsidR="00FA5B60" w:rsidRDefault="00FA5B60" w:rsidP="00FD556B">
            <w:r>
              <w:t>Type</w:t>
            </w:r>
          </w:p>
        </w:tc>
      </w:tr>
      <w:tr w:rsidR="00FA5B60" w14:paraId="5750E8C7" w14:textId="77777777" w:rsidTr="00FD556B">
        <w:tc>
          <w:tcPr>
            <w:tcW w:w="2244" w:type="dxa"/>
          </w:tcPr>
          <w:p w14:paraId="7D98DB24" w14:textId="77777777" w:rsidR="00FA5B60" w:rsidRDefault="00FA5B60" w:rsidP="00FD556B">
            <w:r>
              <w:t>1</w:t>
            </w:r>
          </w:p>
        </w:tc>
        <w:tc>
          <w:tcPr>
            <w:tcW w:w="5941" w:type="dxa"/>
          </w:tcPr>
          <w:p w14:paraId="6C1BFF5E" w14:textId="77777777" w:rsidR="00FA5B60" w:rsidRDefault="00FA5B60" w:rsidP="00FD556B">
            <w:r>
              <w:t>Mode of operation</w:t>
            </w:r>
          </w:p>
          <w:p w14:paraId="0920ACC4" w14:textId="77777777" w:rsidR="00FA5B60" w:rsidRDefault="00FA5B60" w:rsidP="00FD556B">
            <w:r>
              <w:t>10: Parameter programming mode</w:t>
            </w:r>
          </w:p>
        </w:tc>
        <w:tc>
          <w:tcPr>
            <w:tcW w:w="4765" w:type="dxa"/>
          </w:tcPr>
          <w:p w14:paraId="4590992B" w14:textId="77777777" w:rsidR="00FA5B60" w:rsidRDefault="00FA5B60" w:rsidP="00FD556B">
            <w:r>
              <w:t xml:space="preserve">Short </w:t>
            </w:r>
            <w:proofErr w:type="spellStart"/>
            <w:r>
              <w:t>int</w:t>
            </w:r>
            <w:proofErr w:type="spellEnd"/>
          </w:p>
        </w:tc>
      </w:tr>
      <w:tr w:rsidR="00FA5B60" w14:paraId="2D286AFE" w14:textId="77777777" w:rsidTr="00FD556B">
        <w:tc>
          <w:tcPr>
            <w:tcW w:w="2244" w:type="dxa"/>
          </w:tcPr>
          <w:p w14:paraId="55FEF22F" w14:textId="77777777" w:rsidR="00FA5B60" w:rsidRDefault="00FA5B60" w:rsidP="00FD556B">
            <w:r>
              <w:t>2</w:t>
            </w:r>
          </w:p>
        </w:tc>
        <w:tc>
          <w:tcPr>
            <w:tcW w:w="5941" w:type="dxa"/>
          </w:tcPr>
          <w:p w14:paraId="309DD163" w14:textId="77777777" w:rsidR="00FA5B60" w:rsidRDefault="00FA5B60" w:rsidP="00FD556B">
            <w:r>
              <w:t>Offset of the programmed parameter in the control table</w:t>
            </w:r>
          </w:p>
        </w:tc>
        <w:tc>
          <w:tcPr>
            <w:tcW w:w="4765" w:type="dxa"/>
          </w:tcPr>
          <w:p w14:paraId="3176946A" w14:textId="77777777" w:rsidR="00FA5B60" w:rsidRDefault="00FA5B60" w:rsidP="00FD556B">
            <w:r>
              <w:t xml:space="preserve">Short </w:t>
            </w:r>
            <w:proofErr w:type="spellStart"/>
            <w:r>
              <w:t>int</w:t>
            </w:r>
            <w:proofErr w:type="spellEnd"/>
          </w:p>
        </w:tc>
      </w:tr>
      <w:tr w:rsidR="00FA5B60" w14:paraId="78993932" w14:textId="77777777" w:rsidTr="00FD556B">
        <w:tc>
          <w:tcPr>
            <w:tcW w:w="2244" w:type="dxa"/>
          </w:tcPr>
          <w:p w14:paraId="029D6CDE" w14:textId="77777777" w:rsidR="00FA5B60" w:rsidRDefault="00FA5B60" w:rsidP="00FD556B">
            <w:r>
              <w:t>3</w:t>
            </w:r>
          </w:p>
        </w:tc>
        <w:tc>
          <w:tcPr>
            <w:tcW w:w="5941" w:type="dxa"/>
          </w:tcPr>
          <w:p w14:paraId="6C6624E9" w14:textId="77777777" w:rsidR="00FA5B60" w:rsidRDefault="00FA5B60" w:rsidP="00FD556B">
            <w:r>
              <w:t xml:space="preserve">Number of bytes to program (1 , 2 , or 4) </w:t>
            </w:r>
          </w:p>
        </w:tc>
        <w:tc>
          <w:tcPr>
            <w:tcW w:w="4765" w:type="dxa"/>
          </w:tcPr>
          <w:p w14:paraId="25A2FB8E" w14:textId="77777777" w:rsidR="00FA5B60" w:rsidRDefault="00FA5B60" w:rsidP="00FD556B">
            <w:r>
              <w:t xml:space="preserve">Short </w:t>
            </w:r>
            <w:proofErr w:type="spellStart"/>
            <w:r>
              <w:t>int</w:t>
            </w:r>
            <w:proofErr w:type="spellEnd"/>
          </w:p>
        </w:tc>
      </w:tr>
      <w:tr w:rsidR="00FA5B60" w14:paraId="3A36064C" w14:textId="77777777" w:rsidTr="00FD556B">
        <w:tc>
          <w:tcPr>
            <w:tcW w:w="2244" w:type="dxa"/>
          </w:tcPr>
          <w:p w14:paraId="29341F5D" w14:textId="77777777" w:rsidR="00FA5B60" w:rsidRDefault="00FA5B60" w:rsidP="00FD556B">
            <w:r>
              <w:t>20</w:t>
            </w:r>
          </w:p>
        </w:tc>
        <w:tc>
          <w:tcPr>
            <w:tcW w:w="5941" w:type="dxa"/>
          </w:tcPr>
          <w:p w14:paraId="4FA3F15A" w14:textId="77777777" w:rsidR="00FA5B60" w:rsidRDefault="00FA5B60" w:rsidP="00FD556B">
            <w:r>
              <w:t>Payload data to send</w:t>
            </w:r>
          </w:p>
        </w:tc>
        <w:tc>
          <w:tcPr>
            <w:tcW w:w="4765" w:type="dxa"/>
          </w:tcPr>
          <w:p w14:paraId="5F6ED6DF" w14:textId="77777777" w:rsidR="00FA5B60" w:rsidRDefault="00FA5B60" w:rsidP="00FD556B">
            <w:r>
              <w:t xml:space="preserve">Long </w:t>
            </w:r>
            <w:proofErr w:type="spellStart"/>
            <w:r>
              <w:t>int</w:t>
            </w:r>
            <w:proofErr w:type="spellEnd"/>
            <w:r>
              <w:t xml:space="preserve"> (if less than 4 bytes are specified in sub-index 3, the lower bytes shall be used) </w:t>
            </w:r>
          </w:p>
        </w:tc>
      </w:tr>
      <w:tr w:rsidR="00FA5B60" w14:paraId="1F10C1C1" w14:textId="77777777" w:rsidTr="00FD556B">
        <w:tc>
          <w:tcPr>
            <w:tcW w:w="2244" w:type="dxa"/>
          </w:tcPr>
          <w:p w14:paraId="459C70EB" w14:textId="77777777" w:rsidR="00FA5B60" w:rsidRDefault="00FA5B60" w:rsidP="00FD556B">
            <w:r>
              <w:lastRenderedPageBreak/>
              <w:t>100</w:t>
            </w:r>
          </w:p>
        </w:tc>
        <w:tc>
          <w:tcPr>
            <w:tcW w:w="5941" w:type="dxa"/>
          </w:tcPr>
          <w:p w14:paraId="1DA4C303" w14:textId="77777777" w:rsidR="00FA5B60" w:rsidRDefault="00FA5B60" w:rsidP="00FD556B">
            <w:r>
              <w:t xml:space="preserve">ID list for “Set”. </w:t>
            </w:r>
          </w:p>
          <w:p w14:paraId="54DA032F" w14:textId="77777777" w:rsidR="00FA5B60" w:rsidRDefault="00FA5B60" w:rsidP="00FD556B">
            <w:r>
              <w:t>Up to 3 ID’s (specify 0 if ID is not used)</w:t>
            </w:r>
          </w:p>
          <w:p w14:paraId="4AB90BA6" w14:textId="77777777" w:rsidR="00FA5B60" w:rsidRDefault="00FA5B60" w:rsidP="00FD556B">
            <w:r>
              <w:t>(first ID)+ (2</w:t>
            </w:r>
            <w:r w:rsidRPr="00D201D3">
              <w:rPr>
                <w:vertAlign w:val="superscript"/>
              </w:rPr>
              <w:t>nd</w:t>
            </w:r>
            <w:r>
              <w:t xml:space="preserve"> ID)&lt;&lt;8+(3</w:t>
            </w:r>
            <w:r w:rsidRPr="00D201D3">
              <w:rPr>
                <w:vertAlign w:val="superscript"/>
              </w:rPr>
              <w:t>rd</w:t>
            </w:r>
            <w:r>
              <w:t xml:space="preserve"> ID)&lt;&lt;16 </w:t>
            </w:r>
          </w:p>
          <w:p w14:paraId="3800B686" w14:textId="77777777" w:rsidR="00FA5B60" w:rsidRDefault="00FA5B60" w:rsidP="00FD556B">
            <w:r>
              <w:t>The message defined by the offset, number of bytes, and payload will be sent immediately to all the relevant IDs</w:t>
            </w:r>
          </w:p>
        </w:tc>
        <w:tc>
          <w:tcPr>
            <w:tcW w:w="4765" w:type="dxa"/>
          </w:tcPr>
          <w:p w14:paraId="0E66F6A5" w14:textId="77777777" w:rsidR="00FA5B60" w:rsidRDefault="00FA5B60" w:rsidP="00FD556B">
            <w:r>
              <w:t xml:space="preserve">Long </w:t>
            </w:r>
            <w:proofErr w:type="spellStart"/>
            <w:r>
              <w:t>int</w:t>
            </w:r>
            <w:proofErr w:type="spellEnd"/>
          </w:p>
        </w:tc>
      </w:tr>
      <w:tr w:rsidR="00FA5B60" w14:paraId="1AB0BF1B" w14:textId="77777777" w:rsidTr="00FD556B">
        <w:tc>
          <w:tcPr>
            <w:tcW w:w="2244" w:type="dxa"/>
          </w:tcPr>
          <w:p w14:paraId="60E5CA39" w14:textId="77777777" w:rsidR="00FA5B60" w:rsidRDefault="00FA5B60" w:rsidP="00FD556B">
            <w:r>
              <w:t>101</w:t>
            </w:r>
          </w:p>
        </w:tc>
        <w:tc>
          <w:tcPr>
            <w:tcW w:w="5941" w:type="dxa"/>
          </w:tcPr>
          <w:p w14:paraId="6A8BE6FD" w14:textId="77777777" w:rsidR="00FA5B60" w:rsidRDefault="00FA5B60" w:rsidP="00FD556B">
            <w:r>
              <w:t xml:space="preserve">ID list for “Get” request. </w:t>
            </w:r>
          </w:p>
          <w:p w14:paraId="14296289" w14:textId="77777777" w:rsidR="00FA5B60" w:rsidRDefault="00FA5B60" w:rsidP="00FD556B">
            <w:r>
              <w:t>Up to 3 ID’s (specify 0 if ID is not used)</w:t>
            </w:r>
          </w:p>
          <w:p w14:paraId="12B5E775" w14:textId="77777777" w:rsidR="00FA5B60" w:rsidRDefault="00FA5B60" w:rsidP="00FD556B">
            <w:r>
              <w:t>(first ID)+ (2</w:t>
            </w:r>
            <w:r w:rsidRPr="00D201D3">
              <w:rPr>
                <w:vertAlign w:val="superscript"/>
              </w:rPr>
              <w:t>nd</w:t>
            </w:r>
            <w:r>
              <w:t xml:space="preserve"> ID)&lt;&lt;8+(3</w:t>
            </w:r>
            <w:r w:rsidRPr="00D201D3">
              <w:rPr>
                <w:vertAlign w:val="superscript"/>
              </w:rPr>
              <w:t>rd</w:t>
            </w:r>
            <w:r>
              <w:t xml:space="preserve"> ID)&lt;&lt;16 </w:t>
            </w:r>
          </w:p>
          <w:p w14:paraId="677D2421" w14:textId="77777777" w:rsidR="00FA5B60" w:rsidRDefault="00FA5B60" w:rsidP="00FD556B">
            <w:r>
              <w:t>The message requesting the parameter inquiry defined by the offset and number of bytes will be sent immediately to all the relevant IDs</w:t>
            </w:r>
          </w:p>
        </w:tc>
        <w:tc>
          <w:tcPr>
            <w:tcW w:w="4765" w:type="dxa"/>
          </w:tcPr>
          <w:p w14:paraId="46E001C5" w14:textId="77777777" w:rsidR="00FA5B60" w:rsidRDefault="00FA5B60" w:rsidP="00FD556B">
            <w:r>
              <w:t xml:space="preserve">Long </w:t>
            </w:r>
            <w:proofErr w:type="spellStart"/>
            <w:r>
              <w:t>int</w:t>
            </w:r>
            <w:proofErr w:type="spellEnd"/>
          </w:p>
        </w:tc>
      </w:tr>
    </w:tbl>
    <w:p w14:paraId="09A02ECD" w14:textId="77777777" w:rsidR="00FA5B60" w:rsidRDefault="00FA5B60" w:rsidP="00FA5B60"/>
    <w:p w14:paraId="61302698" w14:textId="77777777" w:rsidR="00FA5B60" w:rsidRDefault="00FA5B60" w:rsidP="00FA5B60">
      <w:r>
        <w:t xml:space="preserve">SDO upload: </w:t>
      </w:r>
    </w:p>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FA5B60" w14:paraId="711CF41C" w14:textId="77777777" w:rsidTr="00FD556B">
        <w:tc>
          <w:tcPr>
            <w:tcW w:w="2244" w:type="dxa"/>
          </w:tcPr>
          <w:p w14:paraId="0F4570EF" w14:textId="77777777" w:rsidR="00FA5B60" w:rsidRDefault="00FA5B60" w:rsidP="00FD556B">
            <w:r>
              <w:t>Sub-index</w:t>
            </w:r>
          </w:p>
        </w:tc>
        <w:tc>
          <w:tcPr>
            <w:tcW w:w="5941" w:type="dxa"/>
          </w:tcPr>
          <w:p w14:paraId="760A40E3" w14:textId="77777777" w:rsidR="00FA5B60" w:rsidRDefault="00FA5B60" w:rsidP="00FD556B">
            <w:r>
              <w:t>Description</w:t>
            </w:r>
          </w:p>
        </w:tc>
        <w:tc>
          <w:tcPr>
            <w:tcW w:w="4765" w:type="dxa"/>
          </w:tcPr>
          <w:p w14:paraId="026829EC" w14:textId="77777777" w:rsidR="00FA5B60" w:rsidRDefault="00FA5B60" w:rsidP="00FD556B">
            <w:r>
              <w:t>Type</w:t>
            </w:r>
          </w:p>
        </w:tc>
      </w:tr>
      <w:tr w:rsidR="00FA5B60" w14:paraId="04EBC2A7" w14:textId="77777777" w:rsidTr="00FD556B">
        <w:tc>
          <w:tcPr>
            <w:tcW w:w="2244" w:type="dxa"/>
          </w:tcPr>
          <w:p w14:paraId="7ECDCAE9" w14:textId="77777777" w:rsidR="00FA5B60" w:rsidRDefault="00FA5B60" w:rsidP="00FD556B">
            <w:r>
              <w:t>ID of relevant axis</w:t>
            </w:r>
          </w:p>
        </w:tc>
        <w:tc>
          <w:tcPr>
            <w:tcW w:w="5941" w:type="dxa"/>
          </w:tcPr>
          <w:p w14:paraId="37EE3D6A" w14:textId="77777777" w:rsidR="00FA5B60" w:rsidRDefault="00FA5B60" w:rsidP="00FD556B">
            <w:r>
              <w:t>Uploaded data, as defined by sub-index 101 of the object</w:t>
            </w:r>
          </w:p>
        </w:tc>
        <w:tc>
          <w:tcPr>
            <w:tcW w:w="4765" w:type="dxa"/>
          </w:tcPr>
          <w:p w14:paraId="49B6CD38" w14:textId="77777777" w:rsidR="00FA5B60" w:rsidRDefault="00FA5B60" w:rsidP="00FD556B">
            <w:r>
              <w:t xml:space="preserve">May be byte, short </w:t>
            </w:r>
            <w:proofErr w:type="spellStart"/>
            <w:r>
              <w:t>int</w:t>
            </w:r>
            <w:proofErr w:type="spellEnd"/>
            <w:r>
              <w:t xml:space="preserve">, or long </w:t>
            </w:r>
            <w:proofErr w:type="spellStart"/>
            <w:r>
              <w:t>int</w:t>
            </w:r>
            <w:proofErr w:type="spellEnd"/>
            <w:r>
              <w:t xml:space="preserve"> (specified in uploaded SDO)</w:t>
            </w:r>
          </w:p>
        </w:tc>
      </w:tr>
    </w:tbl>
    <w:p w14:paraId="639723F5" w14:textId="77777777" w:rsidR="00FA5B60" w:rsidRDefault="00FA5B60" w:rsidP="00FA5B60"/>
    <w:p w14:paraId="384B5D0C" w14:textId="77777777" w:rsidR="00FA5B60" w:rsidRDefault="00FA5B60" w:rsidP="00FA5B60">
      <w:pPr>
        <w:pStyle w:val="Heading2"/>
      </w:pPr>
      <w:bookmarkStart w:id="13" w:name="_Toc476289522"/>
      <w:r>
        <w:t>Object 2101 – Set or get a parameter of Left stop or Right stop</w:t>
      </w:r>
      <w:bookmarkEnd w:id="13"/>
    </w:p>
    <w:p w14:paraId="3E3D768B" w14:textId="77777777" w:rsidR="00FA5B60" w:rsidRDefault="00FA5B60" w:rsidP="00FA5B60">
      <w:r>
        <w:t xml:space="preserve"> The object is very similar to 0x2100, only that it targets the 12V network.</w:t>
      </w:r>
    </w:p>
    <w:p w14:paraId="56F97C86" w14:textId="77777777" w:rsidR="00FA5B60" w:rsidRDefault="00FA5B60" w:rsidP="00FA5B60"/>
    <w:p w14:paraId="66BC17B5" w14:textId="6F8DAE36" w:rsidR="005E7F1C" w:rsidRDefault="005E7F1C" w:rsidP="00FA5B60">
      <w:pPr>
        <w:pStyle w:val="Heading2"/>
      </w:pPr>
      <w:bookmarkStart w:id="14" w:name="_Toc476289523"/>
      <w:r>
        <w:t>Object 2103: Set</w:t>
      </w:r>
      <w:r w:rsidR="00682204">
        <w:t>/Get</w:t>
      </w:r>
      <w:r>
        <w:t xml:space="preserve"> manipulator</w:t>
      </w:r>
      <w:r w:rsidR="00BA01AC">
        <w:t xml:space="preserve"> action</w:t>
      </w:r>
      <w:bookmarkEnd w:id="14"/>
    </w:p>
    <w:p w14:paraId="497A4153" w14:textId="7228F932" w:rsidR="00B13B6C" w:rsidRDefault="00B13B6C" w:rsidP="00B13B6C"/>
    <w:p w14:paraId="28ECF085" w14:textId="0B64AA25" w:rsidR="00B13B6C" w:rsidRDefault="00B13B6C" w:rsidP="00B13B6C">
      <w:r>
        <w:t xml:space="preserve">Data type: long integer </w:t>
      </w:r>
    </w:p>
    <w:p w14:paraId="2FDFF561" w14:textId="4B035A4B" w:rsidR="00BB6571" w:rsidRDefault="00BB6571" w:rsidP="00B13B6C">
      <w:r>
        <w:t>Access: Set (Write)</w:t>
      </w:r>
      <w:r w:rsidR="00F94BE9">
        <w:t xml:space="preserve"> by specified indices</w:t>
      </w:r>
    </w:p>
    <w:p w14:paraId="0A56EDCA" w14:textId="0447F81F" w:rsidR="00F94BE9" w:rsidRDefault="00F94BE9" w:rsidP="00F94BE9">
      <w:r>
        <w:t>Get (Read) by specified indices</w:t>
      </w:r>
    </w:p>
    <w:p w14:paraId="3D5C1139" w14:textId="77777777" w:rsidR="00BB6571" w:rsidRPr="00B13B6C" w:rsidRDefault="00BB6571" w:rsidP="00B13B6C"/>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5E7F1C" w14:paraId="2988833C" w14:textId="77777777" w:rsidTr="00B13B6C">
        <w:tc>
          <w:tcPr>
            <w:tcW w:w="2244" w:type="dxa"/>
          </w:tcPr>
          <w:p w14:paraId="615E23E5" w14:textId="6B8C11F7" w:rsidR="005E7F1C" w:rsidRDefault="005E7F1C" w:rsidP="005E7F1C">
            <w:r>
              <w:lastRenderedPageBreak/>
              <w:t>Sub-index</w:t>
            </w:r>
          </w:p>
        </w:tc>
        <w:tc>
          <w:tcPr>
            <w:tcW w:w="5941" w:type="dxa"/>
          </w:tcPr>
          <w:p w14:paraId="739402EC" w14:textId="32C29A77" w:rsidR="005E7F1C" w:rsidRDefault="005E7F1C" w:rsidP="005E7F1C">
            <w:r>
              <w:t>Description</w:t>
            </w:r>
          </w:p>
        </w:tc>
        <w:tc>
          <w:tcPr>
            <w:tcW w:w="4765" w:type="dxa"/>
          </w:tcPr>
          <w:p w14:paraId="104105CF" w14:textId="6BF64B3D" w:rsidR="005E7F1C" w:rsidRDefault="005E7F1C" w:rsidP="005E7F1C"/>
        </w:tc>
      </w:tr>
      <w:tr w:rsidR="005E7F1C" w14:paraId="024BD614" w14:textId="77777777" w:rsidTr="00B13B6C">
        <w:tc>
          <w:tcPr>
            <w:tcW w:w="2244" w:type="dxa"/>
          </w:tcPr>
          <w:p w14:paraId="751F4EA3" w14:textId="1B04683E" w:rsidR="005E7F1C" w:rsidRDefault="005E7F1C" w:rsidP="005E7F1C">
            <w:r>
              <w:t>1</w:t>
            </w:r>
          </w:p>
        </w:tc>
        <w:tc>
          <w:tcPr>
            <w:tcW w:w="5941" w:type="dxa"/>
          </w:tcPr>
          <w:p w14:paraId="2309635D" w14:textId="11C090AA" w:rsidR="00FB1E26" w:rsidRDefault="00FB1E26" w:rsidP="005E7F1C">
            <w:r>
              <w:t>Work mode</w:t>
            </w:r>
            <w:r w:rsidR="00E75AAC">
              <w:t>, bit field</w:t>
            </w:r>
          </w:p>
          <w:p w14:paraId="510611EC" w14:textId="311F2218" w:rsidR="008011F1" w:rsidRDefault="00AE4AF5" w:rsidP="00AE4AF5">
            <w:r>
              <w:t>.</w:t>
            </w:r>
            <w:r w:rsidR="00460AD2">
              <w:t>0</w:t>
            </w:r>
            <w:r>
              <w:t xml:space="preserve">: Automatic (0: </w:t>
            </w:r>
            <w:r w:rsidR="008011F1">
              <w:t>Each operation is controlled individually</w:t>
            </w:r>
            <w:r>
              <w:t>)</w:t>
            </w:r>
          </w:p>
          <w:p w14:paraId="391FCE88" w14:textId="77777777" w:rsidR="00460AD2" w:rsidRDefault="00460AD2" w:rsidP="00460AD2">
            <w:r>
              <w:t xml:space="preserve">.1:  Motor On (Auto modes only) </w:t>
            </w:r>
          </w:p>
          <w:p w14:paraId="28B375F0" w14:textId="24AD2868" w:rsidR="00FB1E26" w:rsidRDefault="00AE4AF5" w:rsidP="00FB1E26">
            <w:r>
              <w:t>.</w:t>
            </w:r>
            <w:r w:rsidR="00892CBA">
              <w:t>2-3</w:t>
            </w:r>
            <w:r w:rsidR="00FB1E26">
              <w:t xml:space="preserve">: </w:t>
            </w:r>
            <w:r w:rsidR="00892CBA">
              <w:t>Sequence, 0: Halt, 1: Standby, 2: Package</w:t>
            </w:r>
          </w:p>
          <w:p w14:paraId="10CCB9D8" w14:textId="402A28EA" w:rsidR="00FB1E26" w:rsidRDefault="00AE4AF5" w:rsidP="00FB1E26">
            <w:r>
              <w:t>.</w:t>
            </w:r>
            <w:r w:rsidR="00892CBA">
              <w:t>4</w:t>
            </w:r>
            <w:r w:rsidR="00FB1E26">
              <w:t xml:space="preserve">: </w:t>
            </w:r>
            <w:r>
              <w:t>P</w:t>
            </w:r>
            <w:r w:rsidR="00EC263E">
              <w:t xml:space="preserve">ackage direction, 1:Get, 0: </w:t>
            </w:r>
            <w:r>
              <w:t xml:space="preserve">put  </w:t>
            </w:r>
          </w:p>
          <w:p w14:paraId="6B52B70F" w14:textId="23288BC5" w:rsidR="00FB1E26" w:rsidRDefault="00AE4AF5" w:rsidP="00AE4AF5">
            <w:r>
              <w:t>.</w:t>
            </w:r>
            <w:r w:rsidR="00892CBA">
              <w:t>5..6</w:t>
            </w:r>
            <w:r w:rsidR="00FB1E26">
              <w:t xml:space="preserve">: </w:t>
            </w:r>
            <w:r w:rsidR="00EC263E">
              <w:t>Side, 0: Undefined, 1: Left ,</w:t>
            </w:r>
            <w:r>
              <w:t>2: Right</w:t>
            </w:r>
          </w:p>
          <w:p w14:paraId="0C989E26" w14:textId="77777777" w:rsidR="00460AD2" w:rsidRDefault="00460AD2" w:rsidP="00AE4AF5"/>
          <w:p w14:paraId="034BACE4" w14:textId="77777777" w:rsidR="00460AD2" w:rsidRDefault="00460AD2" w:rsidP="00AE4AF5">
            <w:r>
              <w:t xml:space="preserve">.10..14 Individual motor on commands for manual operations </w:t>
            </w:r>
          </w:p>
          <w:p w14:paraId="4D18CC1C" w14:textId="4F64B20E" w:rsidR="00460AD2" w:rsidRDefault="00460AD2" w:rsidP="00AE4AF5">
            <w:r>
              <w:t>.15 Suck operation for individual mode</w:t>
            </w:r>
          </w:p>
        </w:tc>
        <w:tc>
          <w:tcPr>
            <w:tcW w:w="4765" w:type="dxa"/>
          </w:tcPr>
          <w:p w14:paraId="4B5B229E" w14:textId="6FE6B99E" w:rsidR="005E7F1C" w:rsidRDefault="00460AD2" w:rsidP="005E7F1C">
            <w:r>
              <w:t xml:space="preserve"> </w:t>
            </w:r>
          </w:p>
        </w:tc>
      </w:tr>
      <w:tr w:rsidR="005E7F1C" w14:paraId="2DDBDAD1" w14:textId="77777777" w:rsidTr="00B13B6C">
        <w:tc>
          <w:tcPr>
            <w:tcW w:w="2244" w:type="dxa"/>
          </w:tcPr>
          <w:p w14:paraId="3260661A" w14:textId="088F7A22" w:rsidR="005E7F1C" w:rsidRDefault="00245B28" w:rsidP="005E7F1C">
            <w:r>
              <w:t>10</w:t>
            </w:r>
          </w:p>
        </w:tc>
        <w:tc>
          <w:tcPr>
            <w:tcW w:w="5941" w:type="dxa"/>
          </w:tcPr>
          <w:p w14:paraId="3739CD10" w14:textId="283F722E" w:rsidR="005E7F1C" w:rsidRDefault="00245B28" w:rsidP="005E7F1C">
            <w:r>
              <w:t xml:space="preserve">Individual motor off-on for Shoulder: 0 off, 1 on </w:t>
            </w:r>
          </w:p>
        </w:tc>
        <w:tc>
          <w:tcPr>
            <w:tcW w:w="4765" w:type="dxa"/>
          </w:tcPr>
          <w:p w14:paraId="3F7CB295" w14:textId="77777777" w:rsidR="005E7F1C" w:rsidRDefault="005E7F1C" w:rsidP="005E7F1C"/>
        </w:tc>
      </w:tr>
      <w:tr w:rsidR="00B13B6C" w14:paraId="18B062CD" w14:textId="77777777" w:rsidTr="00B13B6C">
        <w:tc>
          <w:tcPr>
            <w:tcW w:w="2244" w:type="dxa"/>
          </w:tcPr>
          <w:p w14:paraId="3E6A0C64" w14:textId="25D81FA1" w:rsidR="00B13B6C" w:rsidRDefault="00B13B6C" w:rsidP="005E7F1C">
            <w:r>
              <w:t>11</w:t>
            </w:r>
          </w:p>
        </w:tc>
        <w:tc>
          <w:tcPr>
            <w:tcW w:w="5941" w:type="dxa"/>
          </w:tcPr>
          <w:p w14:paraId="056A3DB6" w14:textId="5EDF332D" w:rsidR="00B13B6C" w:rsidRDefault="00B13B6C" w:rsidP="005E7F1C">
            <w:r>
              <w:t xml:space="preserve">Shoulder command in milli-radians </w:t>
            </w:r>
          </w:p>
        </w:tc>
        <w:tc>
          <w:tcPr>
            <w:tcW w:w="4765" w:type="dxa"/>
          </w:tcPr>
          <w:p w14:paraId="57CE1960" w14:textId="77777777" w:rsidR="00B13B6C" w:rsidRDefault="00B13B6C" w:rsidP="005E7F1C"/>
        </w:tc>
      </w:tr>
      <w:tr w:rsidR="005E7F1C" w14:paraId="3B946057" w14:textId="77777777" w:rsidTr="00B13B6C">
        <w:tc>
          <w:tcPr>
            <w:tcW w:w="2244" w:type="dxa"/>
          </w:tcPr>
          <w:p w14:paraId="666651D9" w14:textId="34D207C8" w:rsidR="005E7F1C" w:rsidRDefault="00245B28" w:rsidP="005E7F1C">
            <w:r>
              <w:t>20</w:t>
            </w:r>
          </w:p>
        </w:tc>
        <w:tc>
          <w:tcPr>
            <w:tcW w:w="5941" w:type="dxa"/>
          </w:tcPr>
          <w:p w14:paraId="317662F1" w14:textId="77777777" w:rsidR="00FB1E26" w:rsidRDefault="00245B28" w:rsidP="005E7F1C">
            <w:r>
              <w:t xml:space="preserve">Individual motor off-on for Elbow: </w:t>
            </w:r>
          </w:p>
          <w:p w14:paraId="7E5EEE6F" w14:textId="46E099BB" w:rsidR="005E7F1C" w:rsidRDefault="00245B28" w:rsidP="005E7F1C">
            <w:r>
              <w:t>0 off, 1 on</w:t>
            </w:r>
          </w:p>
        </w:tc>
        <w:tc>
          <w:tcPr>
            <w:tcW w:w="4765" w:type="dxa"/>
          </w:tcPr>
          <w:p w14:paraId="1AEE1B27" w14:textId="77777777" w:rsidR="005E7F1C" w:rsidRDefault="005E7F1C" w:rsidP="005E7F1C"/>
        </w:tc>
      </w:tr>
      <w:tr w:rsidR="00B13B6C" w14:paraId="5CC04248" w14:textId="77777777" w:rsidTr="00B13B6C">
        <w:tc>
          <w:tcPr>
            <w:tcW w:w="2244" w:type="dxa"/>
          </w:tcPr>
          <w:p w14:paraId="39F07488" w14:textId="79E4EC0F" w:rsidR="00B13B6C" w:rsidRDefault="00B13B6C" w:rsidP="00A5494D">
            <w:r>
              <w:t>21</w:t>
            </w:r>
          </w:p>
        </w:tc>
        <w:tc>
          <w:tcPr>
            <w:tcW w:w="5941" w:type="dxa"/>
          </w:tcPr>
          <w:p w14:paraId="58B34ED6" w14:textId="2BD935B3" w:rsidR="00B13B6C" w:rsidRDefault="00B13B6C" w:rsidP="00A5494D">
            <w:r>
              <w:t xml:space="preserve">Elbow command in milli-radians </w:t>
            </w:r>
          </w:p>
        </w:tc>
        <w:tc>
          <w:tcPr>
            <w:tcW w:w="4765" w:type="dxa"/>
          </w:tcPr>
          <w:p w14:paraId="71E441E1" w14:textId="77777777" w:rsidR="00B13B6C" w:rsidRDefault="00B13B6C" w:rsidP="00A5494D"/>
        </w:tc>
      </w:tr>
      <w:tr w:rsidR="005E7F1C" w14:paraId="0BCAA274" w14:textId="77777777" w:rsidTr="00B13B6C">
        <w:tc>
          <w:tcPr>
            <w:tcW w:w="2244" w:type="dxa"/>
          </w:tcPr>
          <w:p w14:paraId="4640B3C9" w14:textId="154E89ED" w:rsidR="005E7F1C" w:rsidRDefault="00245B28" w:rsidP="005E7F1C">
            <w:r>
              <w:t>30</w:t>
            </w:r>
          </w:p>
        </w:tc>
        <w:tc>
          <w:tcPr>
            <w:tcW w:w="5941" w:type="dxa"/>
          </w:tcPr>
          <w:p w14:paraId="3B3DF91E" w14:textId="742FA9D7" w:rsidR="005E7F1C" w:rsidRDefault="00245B28" w:rsidP="005E7F1C">
            <w:r>
              <w:t>Individual motor off-on for Wrist: 0 off, 1 on</w:t>
            </w:r>
          </w:p>
        </w:tc>
        <w:tc>
          <w:tcPr>
            <w:tcW w:w="4765" w:type="dxa"/>
          </w:tcPr>
          <w:p w14:paraId="538AB83B" w14:textId="77777777" w:rsidR="005E7F1C" w:rsidRDefault="005E7F1C" w:rsidP="005E7F1C"/>
        </w:tc>
      </w:tr>
      <w:tr w:rsidR="00B13B6C" w14:paraId="6343F1FD" w14:textId="77777777" w:rsidTr="00B13B6C">
        <w:tc>
          <w:tcPr>
            <w:tcW w:w="2244" w:type="dxa"/>
          </w:tcPr>
          <w:p w14:paraId="303163C8" w14:textId="72C26E84" w:rsidR="00B13B6C" w:rsidRDefault="00B13B6C" w:rsidP="00A5494D">
            <w:r>
              <w:t>31</w:t>
            </w:r>
          </w:p>
        </w:tc>
        <w:tc>
          <w:tcPr>
            <w:tcW w:w="5941" w:type="dxa"/>
          </w:tcPr>
          <w:p w14:paraId="71CDC30C" w14:textId="73271AB0" w:rsidR="00B13B6C" w:rsidRDefault="00B13B6C" w:rsidP="00A5494D">
            <w:r>
              <w:t xml:space="preserve">Wrist command in milli-radians </w:t>
            </w:r>
          </w:p>
        </w:tc>
        <w:tc>
          <w:tcPr>
            <w:tcW w:w="4765" w:type="dxa"/>
          </w:tcPr>
          <w:p w14:paraId="7DC0A9ED" w14:textId="77777777" w:rsidR="00B13B6C" w:rsidRDefault="00B13B6C" w:rsidP="00A5494D"/>
        </w:tc>
      </w:tr>
      <w:tr w:rsidR="005E7F1C" w14:paraId="4CC716B3" w14:textId="77777777" w:rsidTr="00B13B6C">
        <w:tc>
          <w:tcPr>
            <w:tcW w:w="2244" w:type="dxa"/>
          </w:tcPr>
          <w:p w14:paraId="77C6E8A5" w14:textId="2FC79FBA" w:rsidR="005E7F1C" w:rsidRDefault="00245B28" w:rsidP="005E7F1C">
            <w:r>
              <w:t>40</w:t>
            </w:r>
          </w:p>
        </w:tc>
        <w:tc>
          <w:tcPr>
            <w:tcW w:w="5941" w:type="dxa"/>
          </w:tcPr>
          <w:p w14:paraId="24D7FE19" w14:textId="307C3105" w:rsidR="005E7F1C" w:rsidRDefault="00245B28" w:rsidP="005E7F1C">
            <w:r>
              <w:t>Individual motor off-on for Left stop: 0 off, 1 on</w:t>
            </w:r>
          </w:p>
        </w:tc>
        <w:tc>
          <w:tcPr>
            <w:tcW w:w="4765" w:type="dxa"/>
          </w:tcPr>
          <w:p w14:paraId="0D3BDE2D" w14:textId="77777777" w:rsidR="005E7F1C" w:rsidRDefault="005E7F1C" w:rsidP="005E7F1C"/>
        </w:tc>
      </w:tr>
      <w:tr w:rsidR="00B13B6C" w14:paraId="33CDF7F2" w14:textId="77777777" w:rsidTr="00B13B6C">
        <w:tc>
          <w:tcPr>
            <w:tcW w:w="2244" w:type="dxa"/>
          </w:tcPr>
          <w:p w14:paraId="5384D67E" w14:textId="77777777" w:rsidR="00B13B6C" w:rsidRDefault="00B13B6C" w:rsidP="00A5494D">
            <w:r>
              <w:t>31</w:t>
            </w:r>
          </w:p>
        </w:tc>
        <w:tc>
          <w:tcPr>
            <w:tcW w:w="5941" w:type="dxa"/>
          </w:tcPr>
          <w:p w14:paraId="2A257F3C" w14:textId="4F62A699" w:rsidR="00B13B6C" w:rsidRDefault="00B13B6C" w:rsidP="00A5494D">
            <w:r>
              <w:t xml:space="preserve">Left stop command in milli-radians (0=closed) </w:t>
            </w:r>
          </w:p>
        </w:tc>
        <w:tc>
          <w:tcPr>
            <w:tcW w:w="4765" w:type="dxa"/>
          </w:tcPr>
          <w:p w14:paraId="7B8EE401" w14:textId="77777777" w:rsidR="00B13B6C" w:rsidRDefault="00B13B6C" w:rsidP="00A5494D"/>
        </w:tc>
      </w:tr>
      <w:tr w:rsidR="005E7F1C" w14:paraId="31E8086D" w14:textId="77777777" w:rsidTr="00B13B6C">
        <w:tc>
          <w:tcPr>
            <w:tcW w:w="2244" w:type="dxa"/>
          </w:tcPr>
          <w:p w14:paraId="0CBEAD44" w14:textId="0BF9F3DA" w:rsidR="005E7F1C" w:rsidRDefault="00245B28" w:rsidP="005E7F1C">
            <w:r>
              <w:t>50</w:t>
            </w:r>
          </w:p>
        </w:tc>
        <w:tc>
          <w:tcPr>
            <w:tcW w:w="5941" w:type="dxa"/>
          </w:tcPr>
          <w:p w14:paraId="0A09D42F" w14:textId="112C3067" w:rsidR="005E7F1C" w:rsidRDefault="00245B28" w:rsidP="005E7F1C">
            <w:r>
              <w:t>Individual motor off-on for Right stop: 0 off, 1 on</w:t>
            </w:r>
          </w:p>
        </w:tc>
        <w:tc>
          <w:tcPr>
            <w:tcW w:w="4765" w:type="dxa"/>
          </w:tcPr>
          <w:p w14:paraId="361DD7AE" w14:textId="77777777" w:rsidR="005E7F1C" w:rsidRDefault="005E7F1C" w:rsidP="005E7F1C"/>
        </w:tc>
      </w:tr>
      <w:tr w:rsidR="00B13B6C" w14:paraId="1B445129" w14:textId="77777777" w:rsidTr="00B13B6C">
        <w:tc>
          <w:tcPr>
            <w:tcW w:w="2244" w:type="dxa"/>
          </w:tcPr>
          <w:p w14:paraId="2D980BC0" w14:textId="024371D5" w:rsidR="00B13B6C" w:rsidRDefault="00B13B6C" w:rsidP="00B13B6C">
            <w:r>
              <w:t>51</w:t>
            </w:r>
          </w:p>
        </w:tc>
        <w:tc>
          <w:tcPr>
            <w:tcW w:w="5941" w:type="dxa"/>
          </w:tcPr>
          <w:p w14:paraId="3D078989" w14:textId="6862093B" w:rsidR="00B13B6C" w:rsidRDefault="00B13B6C" w:rsidP="00B13B6C">
            <w:r>
              <w:t xml:space="preserve">Right stop command in milli-radians (0=closed) </w:t>
            </w:r>
          </w:p>
        </w:tc>
        <w:tc>
          <w:tcPr>
            <w:tcW w:w="4765" w:type="dxa"/>
          </w:tcPr>
          <w:p w14:paraId="65341CDE" w14:textId="77777777" w:rsidR="00B13B6C" w:rsidRDefault="00B13B6C" w:rsidP="00B13B6C"/>
        </w:tc>
      </w:tr>
      <w:tr w:rsidR="00B13B6C" w14:paraId="729D0D48" w14:textId="77777777" w:rsidTr="00B13B6C">
        <w:tc>
          <w:tcPr>
            <w:tcW w:w="2244" w:type="dxa"/>
          </w:tcPr>
          <w:p w14:paraId="4E07454C" w14:textId="1B2BD479" w:rsidR="00B13B6C" w:rsidRDefault="00B13B6C" w:rsidP="00B13B6C">
            <w:r>
              <w:t>100</w:t>
            </w:r>
          </w:p>
        </w:tc>
        <w:tc>
          <w:tcPr>
            <w:tcW w:w="5941" w:type="dxa"/>
          </w:tcPr>
          <w:p w14:paraId="07FA5CC3" w14:textId="612514DC" w:rsidR="00B13B6C" w:rsidRDefault="00B13B6C" w:rsidP="00B13B6C">
            <w:r>
              <w:t>Enter laser data , 0.1 mm unit, and set laser valid</w:t>
            </w:r>
          </w:p>
        </w:tc>
        <w:tc>
          <w:tcPr>
            <w:tcW w:w="4765" w:type="dxa"/>
          </w:tcPr>
          <w:p w14:paraId="2AC56AC0" w14:textId="77777777" w:rsidR="00B13B6C" w:rsidRDefault="00B13B6C" w:rsidP="00B13B6C"/>
        </w:tc>
      </w:tr>
      <w:tr w:rsidR="00B13B6C" w14:paraId="06DA93B3" w14:textId="77777777" w:rsidTr="00B13B6C">
        <w:tc>
          <w:tcPr>
            <w:tcW w:w="2244" w:type="dxa"/>
          </w:tcPr>
          <w:p w14:paraId="2C4FD518" w14:textId="4C5934AA" w:rsidR="00B13B6C" w:rsidRDefault="00B13B6C" w:rsidP="00B13B6C">
            <w:r>
              <w:t>101</w:t>
            </w:r>
          </w:p>
        </w:tc>
        <w:tc>
          <w:tcPr>
            <w:tcW w:w="5941" w:type="dxa"/>
          </w:tcPr>
          <w:p w14:paraId="0DAEB24B" w14:textId="0F0D868D" w:rsidR="00B13B6C" w:rsidRDefault="00B13B6C" w:rsidP="00B13B6C">
            <w:r>
              <w:t>Set laser validity: 0 non valid, 1 valid</w:t>
            </w:r>
          </w:p>
        </w:tc>
        <w:tc>
          <w:tcPr>
            <w:tcW w:w="4765" w:type="dxa"/>
          </w:tcPr>
          <w:p w14:paraId="01FAA00C" w14:textId="77777777" w:rsidR="00B13B6C" w:rsidRDefault="00B13B6C" w:rsidP="00B13B6C"/>
        </w:tc>
      </w:tr>
      <w:tr w:rsidR="00B13B6C" w14:paraId="33162BBB" w14:textId="77777777" w:rsidTr="00B13B6C">
        <w:tc>
          <w:tcPr>
            <w:tcW w:w="2244" w:type="dxa"/>
          </w:tcPr>
          <w:p w14:paraId="640D529D" w14:textId="6F2C810A" w:rsidR="00B13B6C" w:rsidRDefault="00B13B6C" w:rsidP="00B13B6C">
            <w:r>
              <w:t>102</w:t>
            </w:r>
          </w:p>
        </w:tc>
        <w:tc>
          <w:tcPr>
            <w:tcW w:w="5941" w:type="dxa"/>
          </w:tcPr>
          <w:p w14:paraId="6E274DF0" w14:textId="680B4EB2" w:rsidR="00B13B6C" w:rsidRDefault="00B13B6C" w:rsidP="00B13B6C">
            <w:r>
              <w:t>X reference of package, mm</w:t>
            </w:r>
          </w:p>
        </w:tc>
        <w:tc>
          <w:tcPr>
            <w:tcW w:w="4765" w:type="dxa"/>
          </w:tcPr>
          <w:p w14:paraId="74E5E885" w14:textId="77777777" w:rsidR="00B13B6C" w:rsidRDefault="00B13B6C" w:rsidP="00B13B6C"/>
        </w:tc>
      </w:tr>
      <w:tr w:rsidR="00B13B6C" w14:paraId="3A2F84D7" w14:textId="77777777" w:rsidTr="00B13B6C">
        <w:tc>
          <w:tcPr>
            <w:tcW w:w="2244" w:type="dxa"/>
          </w:tcPr>
          <w:p w14:paraId="3D161D0F" w14:textId="49FE894D" w:rsidR="00B13B6C" w:rsidRDefault="00B13B6C" w:rsidP="00B13B6C">
            <w:r>
              <w:t>103</w:t>
            </w:r>
          </w:p>
        </w:tc>
        <w:tc>
          <w:tcPr>
            <w:tcW w:w="5941" w:type="dxa"/>
          </w:tcPr>
          <w:p w14:paraId="1465AA9C" w14:textId="5EAD1DB6" w:rsidR="00B13B6C" w:rsidRDefault="00B13B6C" w:rsidP="00B13B6C">
            <w:r>
              <w:t>Expected Y reference of package</w:t>
            </w:r>
            <w:r w:rsidR="00FB1E26">
              <w:t>, mm</w:t>
            </w:r>
          </w:p>
        </w:tc>
        <w:tc>
          <w:tcPr>
            <w:tcW w:w="4765" w:type="dxa"/>
          </w:tcPr>
          <w:p w14:paraId="1B4ED434" w14:textId="77777777" w:rsidR="00B13B6C" w:rsidRDefault="00B13B6C" w:rsidP="00B13B6C"/>
        </w:tc>
      </w:tr>
      <w:tr w:rsidR="00FB1E26" w14:paraId="2208CA92" w14:textId="77777777" w:rsidTr="00B13B6C">
        <w:tc>
          <w:tcPr>
            <w:tcW w:w="2244" w:type="dxa"/>
          </w:tcPr>
          <w:p w14:paraId="6EF8D412" w14:textId="30CF5C91" w:rsidR="00FB1E26" w:rsidRDefault="00FB1E26" w:rsidP="00B13B6C">
            <w:r>
              <w:t>104</w:t>
            </w:r>
          </w:p>
        </w:tc>
        <w:tc>
          <w:tcPr>
            <w:tcW w:w="5941" w:type="dxa"/>
          </w:tcPr>
          <w:p w14:paraId="41FB5E2E" w14:textId="48D1E246" w:rsidR="00FB1E26" w:rsidRDefault="00FB1E26" w:rsidP="00FB1E26">
            <w:r>
              <w:t xml:space="preserve">1: Set </w:t>
            </w:r>
            <w:r w:rsidR="009A5592">
              <w:t xml:space="preserve">all </w:t>
            </w:r>
            <w:r>
              <w:t>motors on</w:t>
            </w:r>
            <w:r w:rsidR="009A5592">
              <w:t xml:space="preserve"> for automatic action</w:t>
            </w:r>
            <w:r>
              <w:t xml:space="preserve"> </w:t>
            </w:r>
          </w:p>
          <w:p w14:paraId="5AECB504" w14:textId="6358D676" w:rsidR="00FB1E26" w:rsidRDefault="00FB1E26" w:rsidP="00FB1E26">
            <w:r>
              <w:t>0: Stop motion immediately</w:t>
            </w:r>
          </w:p>
        </w:tc>
        <w:tc>
          <w:tcPr>
            <w:tcW w:w="4765" w:type="dxa"/>
          </w:tcPr>
          <w:p w14:paraId="45E94BAB" w14:textId="77777777" w:rsidR="00FB1E26" w:rsidRDefault="00FB1E26" w:rsidP="00B13B6C"/>
        </w:tc>
      </w:tr>
    </w:tbl>
    <w:p w14:paraId="2A260785" w14:textId="280D26A7" w:rsidR="005E7F1C" w:rsidRDefault="002572BC" w:rsidP="002572BC">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4</w:t>
      </w:r>
      <w:r w:rsidR="00146E60">
        <w:rPr>
          <w:noProof/>
        </w:rPr>
        <w:fldChar w:fldCharType="end"/>
      </w:r>
      <w:r>
        <w:t>: Set Values</w:t>
      </w:r>
    </w:p>
    <w:tbl>
      <w:tblPr>
        <w:tblStyle w:val="TableGrid"/>
        <w:tblW w:w="0" w:type="auto"/>
        <w:tblLayout w:type="fixed"/>
        <w:tblCellMar>
          <w:left w:w="115" w:type="dxa"/>
          <w:right w:w="115" w:type="dxa"/>
        </w:tblCellMar>
        <w:tblLook w:val="04A0" w:firstRow="1" w:lastRow="0" w:firstColumn="1" w:lastColumn="0" w:noHBand="0" w:noVBand="1"/>
      </w:tblPr>
      <w:tblGrid>
        <w:gridCol w:w="2244"/>
        <w:gridCol w:w="5941"/>
        <w:gridCol w:w="4765"/>
      </w:tblGrid>
      <w:tr w:rsidR="002572BC" w14:paraId="284463F4" w14:textId="77777777" w:rsidTr="00005E5D">
        <w:tc>
          <w:tcPr>
            <w:tcW w:w="2244" w:type="dxa"/>
          </w:tcPr>
          <w:p w14:paraId="7B7FF5AE" w14:textId="77777777" w:rsidR="002572BC" w:rsidRDefault="002572BC" w:rsidP="00005E5D">
            <w:r>
              <w:t>Sub-index</w:t>
            </w:r>
          </w:p>
        </w:tc>
        <w:tc>
          <w:tcPr>
            <w:tcW w:w="5941" w:type="dxa"/>
          </w:tcPr>
          <w:p w14:paraId="7700FE75" w14:textId="77777777" w:rsidR="002572BC" w:rsidRDefault="002572BC" w:rsidP="00005E5D">
            <w:r>
              <w:t>Description</w:t>
            </w:r>
          </w:p>
        </w:tc>
        <w:tc>
          <w:tcPr>
            <w:tcW w:w="4765" w:type="dxa"/>
          </w:tcPr>
          <w:p w14:paraId="7C2EBE38" w14:textId="77777777" w:rsidR="002572BC" w:rsidRDefault="002572BC" w:rsidP="00005E5D"/>
        </w:tc>
      </w:tr>
      <w:tr w:rsidR="002F7A8E" w14:paraId="5495078D" w14:textId="77777777" w:rsidTr="002F7A8E">
        <w:tblPrEx>
          <w:tblCellMar>
            <w:left w:w="108" w:type="dxa"/>
            <w:right w:w="108" w:type="dxa"/>
          </w:tblCellMar>
        </w:tblPrEx>
        <w:tc>
          <w:tcPr>
            <w:tcW w:w="2244" w:type="dxa"/>
          </w:tcPr>
          <w:p w14:paraId="59BA85F2" w14:textId="71CEE3A3" w:rsidR="002F7A8E" w:rsidRDefault="002F7A8E" w:rsidP="00005E5D">
            <w:r>
              <w:t>12</w:t>
            </w:r>
          </w:p>
        </w:tc>
        <w:tc>
          <w:tcPr>
            <w:tcW w:w="5941" w:type="dxa"/>
          </w:tcPr>
          <w:p w14:paraId="63B17006" w14:textId="482A98DA" w:rsidR="002F7A8E" w:rsidRDefault="002F7A8E" w:rsidP="00005E5D">
            <w:r>
              <w:t xml:space="preserve">Shoulder position, encoder counts </w:t>
            </w:r>
          </w:p>
        </w:tc>
        <w:tc>
          <w:tcPr>
            <w:tcW w:w="4765" w:type="dxa"/>
          </w:tcPr>
          <w:p w14:paraId="29239197" w14:textId="77777777" w:rsidR="002F7A8E" w:rsidRDefault="002F7A8E" w:rsidP="00005E5D"/>
        </w:tc>
      </w:tr>
      <w:tr w:rsidR="002F7A8E" w14:paraId="14C96BB9" w14:textId="77777777" w:rsidTr="002F7A8E">
        <w:tblPrEx>
          <w:tblCellMar>
            <w:left w:w="108" w:type="dxa"/>
            <w:right w:w="108" w:type="dxa"/>
          </w:tblCellMar>
        </w:tblPrEx>
        <w:tc>
          <w:tcPr>
            <w:tcW w:w="2244" w:type="dxa"/>
          </w:tcPr>
          <w:p w14:paraId="744F80D0" w14:textId="712DE8FC" w:rsidR="002F7A8E" w:rsidRDefault="002F7A8E" w:rsidP="00005E5D">
            <w:r>
              <w:t>13</w:t>
            </w:r>
          </w:p>
        </w:tc>
        <w:tc>
          <w:tcPr>
            <w:tcW w:w="5941" w:type="dxa"/>
          </w:tcPr>
          <w:p w14:paraId="290DAE8A" w14:textId="7C380715" w:rsidR="002F7A8E" w:rsidRDefault="002F7A8E" w:rsidP="00005E5D">
            <w:r>
              <w:t xml:space="preserve">Shoulder position, </w:t>
            </w:r>
            <w:proofErr w:type="spellStart"/>
            <w:r>
              <w:t>miliradians</w:t>
            </w:r>
            <w:proofErr w:type="spellEnd"/>
          </w:p>
        </w:tc>
        <w:tc>
          <w:tcPr>
            <w:tcW w:w="4765" w:type="dxa"/>
          </w:tcPr>
          <w:p w14:paraId="0CEDAB18" w14:textId="77777777" w:rsidR="002F7A8E" w:rsidRDefault="002F7A8E" w:rsidP="00005E5D"/>
        </w:tc>
      </w:tr>
      <w:tr w:rsidR="002F7A8E" w14:paraId="19994ABE" w14:textId="77777777" w:rsidTr="002F7A8E">
        <w:tblPrEx>
          <w:tblCellMar>
            <w:left w:w="108" w:type="dxa"/>
            <w:right w:w="108" w:type="dxa"/>
          </w:tblCellMar>
        </w:tblPrEx>
        <w:tc>
          <w:tcPr>
            <w:tcW w:w="2244" w:type="dxa"/>
          </w:tcPr>
          <w:p w14:paraId="355682E3" w14:textId="3F1F575A" w:rsidR="002F7A8E" w:rsidRDefault="002F7A8E" w:rsidP="00005E5D">
            <w:r>
              <w:t>22</w:t>
            </w:r>
          </w:p>
        </w:tc>
        <w:tc>
          <w:tcPr>
            <w:tcW w:w="5941" w:type="dxa"/>
          </w:tcPr>
          <w:p w14:paraId="52E81681" w14:textId="64A47CB4" w:rsidR="002F7A8E" w:rsidRDefault="002F7A8E" w:rsidP="00005E5D">
            <w:r>
              <w:t xml:space="preserve">Elbow position, encoder counts </w:t>
            </w:r>
          </w:p>
        </w:tc>
        <w:tc>
          <w:tcPr>
            <w:tcW w:w="4765" w:type="dxa"/>
          </w:tcPr>
          <w:p w14:paraId="2CB43D1D" w14:textId="77777777" w:rsidR="002F7A8E" w:rsidRDefault="002F7A8E" w:rsidP="00005E5D"/>
        </w:tc>
      </w:tr>
      <w:tr w:rsidR="002F7A8E" w14:paraId="16D0C429" w14:textId="77777777" w:rsidTr="002F7A8E">
        <w:tblPrEx>
          <w:tblCellMar>
            <w:left w:w="108" w:type="dxa"/>
            <w:right w:w="108" w:type="dxa"/>
          </w:tblCellMar>
        </w:tblPrEx>
        <w:tc>
          <w:tcPr>
            <w:tcW w:w="2244" w:type="dxa"/>
          </w:tcPr>
          <w:p w14:paraId="28D52042" w14:textId="54312E25" w:rsidR="002F7A8E" w:rsidRDefault="002F7A8E" w:rsidP="00005E5D">
            <w:r>
              <w:t>23</w:t>
            </w:r>
          </w:p>
        </w:tc>
        <w:tc>
          <w:tcPr>
            <w:tcW w:w="5941" w:type="dxa"/>
          </w:tcPr>
          <w:p w14:paraId="13435786" w14:textId="58AD0E86" w:rsidR="002F7A8E" w:rsidRDefault="002F7A8E" w:rsidP="00005E5D">
            <w:r>
              <w:t xml:space="preserve">Elbow position, </w:t>
            </w:r>
            <w:proofErr w:type="spellStart"/>
            <w:r>
              <w:t>miliradians</w:t>
            </w:r>
            <w:proofErr w:type="spellEnd"/>
          </w:p>
        </w:tc>
        <w:tc>
          <w:tcPr>
            <w:tcW w:w="4765" w:type="dxa"/>
          </w:tcPr>
          <w:p w14:paraId="19817777" w14:textId="77777777" w:rsidR="002F7A8E" w:rsidRDefault="002F7A8E" w:rsidP="00005E5D"/>
        </w:tc>
      </w:tr>
      <w:tr w:rsidR="002F7A8E" w14:paraId="4D9BDFA2" w14:textId="77777777" w:rsidTr="00005E5D">
        <w:tblPrEx>
          <w:tblCellMar>
            <w:left w:w="108" w:type="dxa"/>
            <w:right w:w="108" w:type="dxa"/>
          </w:tblCellMar>
        </w:tblPrEx>
        <w:tc>
          <w:tcPr>
            <w:tcW w:w="2244" w:type="dxa"/>
          </w:tcPr>
          <w:p w14:paraId="1BFF7B34" w14:textId="45908CD1" w:rsidR="002F7A8E" w:rsidRDefault="002F7A8E" w:rsidP="00005E5D">
            <w:r>
              <w:lastRenderedPageBreak/>
              <w:t>32</w:t>
            </w:r>
          </w:p>
        </w:tc>
        <w:tc>
          <w:tcPr>
            <w:tcW w:w="5941" w:type="dxa"/>
          </w:tcPr>
          <w:p w14:paraId="33263024" w14:textId="6D0B9DE1" w:rsidR="002F7A8E" w:rsidRDefault="002F7A8E" w:rsidP="00005E5D">
            <w:r>
              <w:t xml:space="preserve">Wrist position, encoder counts </w:t>
            </w:r>
          </w:p>
        </w:tc>
        <w:tc>
          <w:tcPr>
            <w:tcW w:w="4765" w:type="dxa"/>
          </w:tcPr>
          <w:p w14:paraId="5B119C09" w14:textId="77777777" w:rsidR="002F7A8E" w:rsidRDefault="002F7A8E" w:rsidP="00005E5D"/>
        </w:tc>
      </w:tr>
      <w:tr w:rsidR="002F7A8E" w14:paraId="733F9C23" w14:textId="77777777" w:rsidTr="00005E5D">
        <w:tblPrEx>
          <w:tblCellMar>
            <w:left w:w="108" w:type="dxa"/>
            <w:right w:w="108" w:type="dxa"/>
          </w:tblCellMar>
        </w:tblPrEx>
        <w:tc>
          <w:tcPr>
            <w:tcW w:w="2244" w:type="dxa"/>
          </w:tcPr>
          <w:p w14:paraId="6FDF25F0" w14:textId="295B0154" w:rsidR="002F7A8E" w:rsidRDefault="002F7A8E" w:rsidP="00005E5D">
            <w:r>
              <w:t>33</w:t>
            </w:r>
          </w:p>
        </w:tc>
        <w:tc>
          <w:tcPr>
            <w:tcW w:w="5941" w:type="dxa"/>
          </w:tcPr>
          <w:p w14:paraId="5EBF4B17" w14:textId="0DAF7A9E" w:rsidR="002F7A8E" w:rsidRDefault="002F7A8E" w:rsidP="00005E5D">
            <w:r>
              <w:t xml:space="preserve">Wrist position, </w:t>
            </w:r>
            <w:proofErr w:type="spellStart"/>
            <w:r>
              <w:t>miliradians</w:t>
            </w:r>
            <w:proofErr w:type="spellEnd"/>
          </w:p>
        </w:tc>
        <w:tc>
          <w:tcPr>
            <w:tcW w:w="4765" w:type="dxa"/>
          </w:tcPr>
          <w:p w14:paraId="6BB0A890" w14:textId="77777777" w:rsidR="002F7A8E" w:rsidRDefault="002F7A8E" w:rsidP="00005E5D"/>
        </w:tc>
      </w:tr>
      <w:tr w:rsidR="002F7A8E" w14:paraId="65900DED" w14:textId="77777777" w:rsidTr="00005E5D">
        <w:tblPrEx>
          <w:tblCellMar>
            <w:left w:w="108" w:type="dxa"/>
            <w:right w:w="108" w:type="dxa"/>
          </w:tblCellMar>
        </w:tblPrEx>
        <w:tc>
          <w:tcPr>
            <w:tcW w:w="2244" w:type="dxa"/>
          </w:tcPr>
          <w:p w14:paraId="1FFFBB92" w14:textId="4ECDE722" w:rsidR="002F7A8E" w:rsidRDefault="002F7A8E" w:rsidP="00005E5D">
            <w:r>
              <w:t>42</w:t>
            </w:r>
          </w:p>
        </w:tc>
        <w:tc>
          <w:tcPr>
            <w:tcW w:w="5941" w:type="dxa"/>
          </w:tcPr>
          <w:p w14:paraId="30CB950D" w14:textId="48AB01DF" w:rsidR="002F7A8E" w:rsidRDefault="002F7A8E" w:rsidP="00005E5D">
            <w:r>
              <w:t xml:space="preserve">Left stop position, encoder counts </w:t>
            </w:r>
          </w:p>
        </w:tc>
        <w:tc>
          <w:tcPr>
            <w:tcW w:w="4765" w:type="dxa"/>
          </w:tcPr>
          <w:p w14:paraId="0D21D25E" w14:textId="77777777" w:rsidR="002F7A8E" w:rsidRDefault="002F7A8E" w:rsidP="00005E5D"/>
        </w:tc>
      </w:tr>
      <w:tr w:rsidR="002F7A8E" w14:paraId="4F19C447" w14:textId="77777777" w:rsidTr="00005E5D">
        <w:tblPrEx>
          <w:tblCellMar>
            <w:left w:w="108" w:type="dxa"/>
            <w:right w:w="108" w:type="dxa"/>
          </w:tblCellMar>
        </w:tblPrEx>
        <w:tc>
          <w:tcPr>
            <w:tcW w:w="2244" w:type="dxa"/>
          </w:tcPr>
          <w:p w14:paraId="62733CA0" w14:textId="5541E36A" w:rsidR="002F7A8E" w:rsidRDefault="002F7A8E" w:rsidP="00005E5D">
            <w:r>
              <w:t>43</w:t>
            </w:r>
          </w:p>
        </w:tc>
        <w:tc>
          <w:tcPr>
            <w:tcW w:w="5941" w:type="dxa"/>
          </w:tcPr>
          <w:p w14:paraId="79E9A5CE" w14:textId="41C79573" w:rsidR="002F7A8E" w:rsidRDefault="002F7A8E" w:rsidP="00005E5D">
            <w:r>
              <w:t xml:space="preserve">Left Stop position, </w:t>
            </w:r>
            <w:proofErr w:type="spellStart"/>
            <w:r>
              <w:t>miliradians</w:t>
            </w:r>
            <w:proofErr w:type="spellEnd"/>
          </w:p>
        </w:tc>
        <w:tc>
          <w:tcPr>
            <w:tcW w:w="4765" w:type="dxa"/>
          </w:tcPr>
          <w:p w14:paraId="138ACE51" w14:textId="77777777" w:rsidR="002F7A8E" w:rsidRDefault="002F7A8E" w:rsidP="00005E5D"/>
        </w:tc>
      </w:tr>
      <w:tr w:rsidR="002F7A8E" w14:paraId="628F982B" w14:textId="77777777" w:rsidTr="00005E5D">
        <w:tblPrEx>
          <w:tblCellMar>
            <w:left w:w="108" w:type="dxa"/>
            <w:right w:w="108" w:type="dxa"/>
          </w:tblCellMar>
        </w:tblPrEx>
        <w:tc>
          <w:tcPr>
            <w:tcW w:w="2244" w:type="dxa"/>
          </w:tcPr>
          <w:p w14:paraId="20BD2336" w14:textId="68A5CD16" w:rsidR="002F7A8E" w:rsidRDefault="002F7A8E" w:rsidP="00005E5D">
            <w:r>
              <w:t>52</w:t>
            </w:r>
          </w:p>
        </w:tc>
        <w:tc>
          <w:tcPr>
            <w:tcW w:w="5941" w:type="dxa"/>
          </w:tcPr>
          <w:p w14:paraId="12FC9E92" w14:textId="48468D74" w:rsidR="002F7A8E" w:rsidRDefault="002F7A8E" w:rsidP="00005E5D">
            <w:r>
              <w:t xml:space="preserve">Right stop position, encoder counts </w:t>
            </w:r>
          </w:p>
        </w:tc>
        <w:tc>
          <w:tcPr>
            <w:tcW w:w="4765" w:type="dxa"/>
          </w:tcPr>
          <w:p w14:paraId="005BF340" w14:textId="77777777" w:rsidR="002F7A8E" w:rsidRDefault="002F7A8E" w:rsidP="00005E5D"/>
        </w:tc>
      </w:tr>
      <w:tr w:rsidR="002F7A8E" w14:paraId="4E43E24A" w14:textId="77777777" w:rsidTr="00005E5D">
        <w:tblPrEx>
          <w:tblCellMar>
            <w:left w:w="108" w:type="dxa"/>
            <w:right w:w="108" w:type="dxa"/>
          </w:tblCellMar>
        </w:tblPrEx>
        <w:tc>
          <w:tcPr>
            <w:tcW w:w="2244" w:type="dxa"/>
          </w:tcPr>
          <w:p w14:paraId="39CD931F" w14:textId="7E35DDD5" w:rsidR="002F7A8E" w:rsidRDefault="002F7A8E" w:rsidP="00005E5D">
            <w:r>
              <w:t>53</w:t>
            </w:r>
          </w:p>
        </w:tc>
        <w:tc>
          <w:tcPr>
            <w:tcW w:w="5941" w:type="dxa"/>
          </w:tcPr>
          <w:p w14:paraId="1E91EAE6" w14:textId="4B875E61" w:rsidR="002F7A8E" w:rsidRDefault="002F7A8E" w:rsidP="00005E5D">
            <w:r>
              <w:t xml:space="preserve">Right stop position, </w:t>
            </w:r>
            <w:proofErr w:type="spellStart"/>
            <w:r>
              <w:t>miliradians</w:t>
            </w:r>
            <w:proofErr w:type="spellEnd"/>
          </w:p>
        </w:tc>
        <w:tc>
          <w:tcPr>
            <w:tcW w:w="4765" w:type="dxa"/>
          </w:tcPr>
          <w:p w14:paraId="5EED3CD7" w14:textId="77777777" w:rsidR="002F7A8E" w:rsidRDefault="002F7A8E" w:rsidP="00005E5D"/>
        </w:tc>
      </w:tr>
    </w:tbl>
    <w:p w14:paraId="561B5827" w14:textId="77777777" w:rsidR="002572BC" w:rsidRPr="002572BC" w:rsidRDefault="002572BC" w:rsidP="002572BC"/>
    <w:p w14:paraId="51CA788F" w14:textId="69A5B604" w:rsidR="007251D6" w:rsidRDefault="007251D6" w:rsidP="007251D6">
      <w:pPr>
        <w:pStyle w:val="Heading2"/>
      </w:pPr>
      <w:bookmarkStart w:id="15" w:name="_Toc476289524"/>
      <w:r>
        <w:t xml:space="preserve">Object 2104: Get </w:t>
      </w:r>
      <w:r w:rsidR="00682204">
        <w:t>PD</w:t>
      </w:r>
      <w:r>
        <w:t xml:space="preserve"> status</w:t>
      </w:r>
      <w:bookmarkEnd w:id="15"/>
    </w:p>
    <w:p w14:paraId="283400BE" w14:textId="76560A64" w:rsidR="007251D6" w:rsidRDefault="007251D6" w:rsidP="007251D6">
      <w:r>
        <w:t xml:space="preserve">All the sub-indices are long unsigned bit fields (4 bytes) </w:t>
      </w:r>
    </w:p>
    <w:p w14:paraId="5DD9983C" w14:textId="0FF6A86B" w:rsidR="007251D6" w:rsidRPr="007251D6" w:rsidRDefault="007251D6" w:rsidP="007251D6">
      <w:r>
        <w:t>Access is read only</w:t>
      </w:r>
    </w:p>
    <w:tbl>
      <w:tblPr>
        <w:tblStyle w:val="TableGrid"/>
        <w:tblW w:w="0" w:type="auto"/>
        <w:tblLook w:val="04A0" w:firstRow="1" w:lastRow="0" w:firstColumn="1" w:lastColumn="0" w:noHBand="0" w:noVBand="1"/>
      </w:tblPr>
      <w:tblGrid>
        <w:gridCol w:w="3685"/>
        <w:gridCol w:w="5670"/>
        <w:gridCol w:w="3595"/>
      </w:tblGrid>
      <w:tr w:rsidR="007251D6" w14:paraId="2B9188F1" w14:textId="77777777" w:rsidTr="00357F89">
        <w:tc>
          <w:tcPr>
            <w:tcW w:w="3685" w:type="dxa"/>
          </w:tcPr>
          <w:p w14:paraId="46B64238" w14:textId="77777777" w:rsidR="007251D6" w:rsidRDefault="007251D6" w:rsidP="00357F89">
            <w:r>
              <w:t>Sub-index</w:t>
            </w:r>
          </w:p>
        </w:tc>
        <w:tc>
          <w:tcPr>
            <w:tcW w:w="5670" w:type="dxa"/>
          </w:tcPr>
          <w:p w14:paraId="59174884" w14:textId="77777777" w:rsidR="007251D6" w:rsidRDefault="007251D6" w:rsidP="00357F89">
            <w:r>
              <w:t>Meaning</w:t>
            </w:r>
          </w:p>
        </w:tc>
        <w:tc>
          <w:tcPr>
            <w:tcW w:w="3595" w:type="dxa"/>
          </w:tcPr>
          <w:p w14:paraId="6D45D88D" w14:textId="3F9B25CD" w:rsidR="007251D6" w:rsidRDefault="007251D6" w:rsidP="00357F89">
            <w:r>
              <w:t xml:space="preserve">Comment </w:t>
            </w:r>
          </w:p>
        </w:tc>
      </w:tr>
      <w:tr w:rsidR="007251D6" w14:paraId="00568B6C" w14:textId="77777777" w:rsidTr="00357F89">
        <w:tc>
          <w:tcPr>
            <w:tcW w:w="3685" w:type="dxa"/>
          </w:tcPr>
          <w:p w14:paraId="3420A6B6" w14:textId="2C3B6D55" w:rsidR="007251D6" w:rsidRDefault="007251D6" w:rsidP="00357F89">
            <w:r>
              <w:t>1</w:t>
            </w:r>
          </w:p>
        </w:tc>
        <w:tc>
          <w:tcPr>
            <w:tcW w:w="5670" w:type="dxa"/>
          </w:tcPr>
          <w:p w14:paraId="63A862DD" w14:textId="1FC0CAA0" w:rsidR="007251D6" w:rsidRDefault="007251D6" w:rsidP="00357F89">
            <w:r>
              <w:t>BIT results</w:t>
            </w:r>
          </w:p>
        </w:tc>
        <w:tc>
          <w:tcPr>
            <w:tcW w:w="3595" w:type="dxa"/>
          </w:tcPr>
          <w:p w14:paraId="4DE5B4D1" w14:textId="77777777" w:rsidR="007251D6" w:rsidRDefault="007251D6" w:rsidP="00357F89"/>
        </w:tc>
      </w:tr>
      <w:tr w:rsidR="007251D6" w14:paraId="1809AB33" w14:textId="77777777" w:rsidTr="00357F89">
        <w:tc>
          <w:tcPr>
            <w:tcW w:w="3685" w:type="dxa"/>
          </w:tcPr>
          <w:p w14:paraId="60505771" w14:textId="2C32C4D4" w:rsidR="007251D6" w:rsidRDefault="007251D6" w:rsidP="00357F89">
            <w:r>
              <w:t>2</w:t>
            </w:r>
          </w:p>
        </w:tc>
        <w:tc>
          <w:tcPr>
            <w:tcW w:w="5670" w:type="dxa"/>
          </w:tcPr>
          <w:p w14:paraId="05377714" w14:textId="3F237EC2" w:rsidR="007251D6" w:rsidRDefault="007251D6" w:rsidP="00357F89">
            <w:r>
              <w:t xml:space="preserve">Limit switch status </w:t>
            </w:r>
          </w:p>
        </w:tc>
        <w:tc>
          <w:tcPr>
            <w:tcW w:w="3595" w:type="dxa"/>
          </w:tcPr>
          <w:p w14:paraId="3BDFE965" w14:textId="77777777" w:rsidR="007251D6" w:rsidRDefault="007251D6" w:rsidP="00357F89"/>
        </w:tc>
      </w:tr>
      <w:tr w:rsidR="007251D6" w14:paraId="785DAD8A" w14:textId="77777777" w:rsidTr="00357F89">
        <w:tc>
          <w:tcPr>
            <w:tcW w:w="3685" w:type="dxa"/>
          </w:tcPr>
          <w:p w14:paraId="098422F3" w14:textId="3CD786E3" w:rsidR="007251D6" w:rsidRDefault="007251D6" w:rsidP="00357F89">
            <w:r>
              <w:t>3</w:t>
            </w:r>
          </w:p>
        </w:tc>
        <w:tc>
          <w:tcPr>
            <w:tcW w:w="5670" w:type="dxa"/>
          </w:tcPr>
          <w:p w14:paraId="2D3D6AA4" w14:textId="4D5534A3" w:rsidR="007251D6" w:rsidRDefault="007251D6" w:rsidP="00357F89">
            <w:r>
              <w:t>Actuations status</w:t>
            </w:r>
          </w:p>
        </w:tc>
        <w:tc>
          <w:tcPr>
            <w:tcW w:w="3595" w:type="dxa"/>
          </w:tcPr>
          <w:p w14:paraId="2830EF6B" w14:textId="77777777" w:rsidR="007251D6" w:rsidRDefault="007251D6" w:rsidP="00357F89"/>
        </w:tc>
      </w:tr>
    </w:tbl>
    <w:p w14:paraId="0BDA53B8" w14:textId="58D1425B" w:rsidR="007251D6" w:rsidRDefault="007251D6" w:rsidP="005E7F1C"/>
    <w:p w14:paraId="6EEB8189" w14:textId="6C5C2433" w:rsidR="007251D6" w:rsidRDefault="007251D6" w:rsidP="005E7F1C">
      <w:r>
        <w:t xml:space="preserve">The tables below detail the fields: </w:t>
      </w:r>
    </w:p>
    <w:p w14:paraId="25E5ADF1" w14:textId="54C4D4B2" w:rsidR="007251D6" w:rsidRPr="007251D6" w:rsidRDefault="007251D6" w:rsidP="005E7F1C">
      <w:pPr>
        <w:rPr>
          <w:b/>
          <w:bCs/>
        </w:rPr>
      </w:pPr>
      <w:r w:rsidRPr="007251D6">
        <w:rPr>
          <w:b/>
          <w:bCs/>
        </w:rPr>
        <w:t>BIT Results</w:t>
      </w:r>
    </w:p>
    <w:tbl>
      <w:tblPr>
        <w:tblStyle w:val="TableGrid"/>
        <w:tblW w:w="0" w:type="auto"/>
        <w:tblLook w:val="04A0" w:firstRow="1" w:lastRow="0" w:firstColumn="1" w:lastColumn="0" w:noHBand="0" w:noVBand="1"/>
      </w:tblPr>
      <w:tblGrid>
        <w:gridCol w:w="3685"/>
        <w:gridCol w:w="5670"/>
        <w:gridCol w:w="3595"/>
      </w:tblGrid>
      <w:tr w:rsidR="007251D6" w14:paraId="5B99FC58" w14:textId="77777777" w:rsidTr="00357F89">
        <w:tc>
          <w:tcPr>
            <w:tcW w:w="3685" w:type="dxa"/>
          </w:tcPr>
          <w:p w14:paraId="761F65A3" w14:textId="03AA2299" w:rsidR="007251D6" w:rsidRDefault="007251D6" w:rsidP="00357F89">
            <w:r>
              <w:t>Bit</w:t>
            </w:r>
          </w:p>
        </w:tc>
        <w:tc>
          <w:tcPr>
            <w:tcW w:w="5670" w:type="dxa"/>
          </w:tcPr>
          <w:p w14:paraId="2D8B11AE" w14:textId="77777777" w:rsidR="007251D6" w:rsidRDefault="007251D6" w:rsidP="00357F89">
            <w:r>
              <w:t>Meaning</w:t>
            </w:r>
          </w:p>
        </w:tc>
        <w:tc>
          <w:tcPr>
            <w:tcW w:w="3595" w:type="dxa"/>
          </w:tcPr>
          <w:p w14:paraId="4B32169A" w14:textId="77777777" w:rsidR="007251D6" w:rsidRDefault="007251D6" w:rsidP="00357F89">
            <w:r>
              <w:t xml:space="preserve">Comment </w:t>
            </w:r>
          </w:p>
        </w:tc>
      </w:tr>
      <w:tr w:rsidR="007251D6" w14:paraId="30EE8DFF" w14:textId="77777777" w:rsidTr="00357F89">
        <w:tc>
          <w:tcPr>
            <w:tcW w:w="3685" w:type="dxa"/>
          </w:tcPr>
          <w:p w14:paraId="4555996B" w14:textId="46BC22D8" w:rsidR="007251D6" w:rsidRDefault="007251D6" w:rsidP="00357F89">
            <w:r>
              <w:t>0</w:t>
            </w:r>
          </w:p>
        </w:tc>
        <w:tc>
          <w:tcPr>
            <w:tcW w:w="5670" w:type="dxa"/>
          </w:tcPr>
          <w:p w14:paraId="7FEB7C5A" w14:textId="35C965E7" w:rsidR="007251D6" w:rsidRDefault="007251D6" w:rsidP="00357F89">
            <w:r>
              <w:t>24V supply inactive</w:t>
            </w:r>
          </w:p>
        </w:tc>
        <w:tc>
          <w:tcPr>
            <w:tcW w:w="3595" w:type="dxa"/>
          </w:tcPr>
          <w:p w14:paraId="080E8AC6" w14:textId="77777777" w:rsidR="007251D6" w:rsidRDefault="007251D6" w:rsidP="00357F89"/>
        </w:tc>
      </w:tr>
      <w:tr w:rsidR="007251D6" w14:paraId="5F6F1996" w14:textId="77777777" w:rsidTr="007251D6">
        <w:tc>
          <w:tcPr>
            <w:tcW w:w="3685" w:type="dxa"/>
          </w:tcPr>
          <w:p w14:paraId="7D1F7453" w14:textId="62E4B0B7" w:rsidR="007251D6" w:rsidRDefault="007251D6" w:rsidP="00357F89">
            <w:r>
              <w:t>1</w:t>
            </w:r>
          </w:p>
        </w:tc>
        <w:tc>
          <w:tcPr>
            <w:tcW w:w="5670" w:type="dxa"/>
          </w:tcPr>
          <w:p w14:paraId="3ABE7F86" w14:textId="7FD0CB1D" w:rsidR="007251D6" w:rsidRDefault="007251D6" w:rsidP="00357F89">
            <w:r>
              <w:t>12V supply inactive</w:t>
            </w:r>
          </w:p>
        </w:tc>
        <w:tc>
          <w:tcPr>
            <w:tcW w:w="3595" w:type="dxa"/>
          </w:tcPr>
          <w:p w14:paraId="392F1CC2" w14:textId="77777777" w:rsidR="007251D6" w:rsidRDefault="007251D6" w:rsidP="00357F89"/>
        </w:tc>
      </w:tr>
      <w:tr w:rsidR="007251D6" w14:paraId="06FEC069" w14:textId="77777777" w:rsidTr="007251D6">
        <w:tc>
          <w:tcPr>
            <w:tcW w:w="3685" w:type="dxa"/>
          </w:tcPr>
          <w:p w14:paraId="3941336F" w14:textId="080D0F6D" w:rsidR="007251D6" w:rsidRDefault="007251D6" w:rsidP="00357F89">
            <w:r>
              <w:t>2</w:t>
            </w:r>
          </w:p>
        </w:tc>
        <w:tc>
          <w:tcPr>
            <w:tcW w:w="5670" w:type="dxa"/>
          </w:tcPr>
          <w:p w14:paraId="155EF9E0" w14:textId="6AFB799B" w:rsidR="007251D6" w:rsidRDefault="007251D6" w:rsidP="00357F89">
            <w:r>
              <w:t>Mushroom emergency depressed</w:t>
            </w:r>
          </w:p>
        </w:tc>
        <w:tc>
          <w:tcPr>
            <w:tcW w:w="3595" w:type="dxa"/>
          </w:tcPr>
          <w:p w14:paraId="77A4C3F7" w14:textId="77777777" w:rsidR="007251D6" w:rsidRDefault="007251D6" w:rsidP="00357F89"/>
        </w:tc>
      </w:tr>
      <w:tr w:rsidR="007251D6" w14:paraId="76BDB465" w14:textId="77777777" w:rsidTr="007251D6">
        <w:tc>
          <w:tcPr>
            <w:tcW w:w="3685" w:type="dxa"/>
          </w:tcPr>
          <w:p w14:paraId="76284259" w14:textId="4C750E78" w:rsidR="007251D6" w:rsidRDefault="007251D6" w:rsidP="00357F89">
            <w:r>
              <w:t>3</w:t>
            </w:r>
          </w:p>
        </w:tc>
        <w:tc>
          <w:tcPr>
            <w:tcW w:w="5670" w:type="dxa"/>
          </w:tcPr>
          <w:p w14:paraId="0186581B" w14:textId="7E0B7944" w:rsidR="007251D6" w:rsidRDefault="007251D6" w:rsidP="00357F89">
            <w:r>
              <w:t xml:space="preserve">I2t (too hot) failure at shunt </w:t>
            </w:r>
          </w:p>
        </w:tc>
        <w:tc>
          <w:tcPr>
            <w:tcW w:w="3595" w:type="dxa"/>
          </w:tcPr>
          <w:p w14:paraId="19EEBC62" w14:textId="77777777" w:rsidR="007251D6" w:rsidRDefault="007251D6" w:rsidP="00357F89"/>
        </w:tc>
      </w:tr>
      <w:tr w:rsidR="007251D6" w14:paraId="43A0F61A" w14:textId="77777777" w:rsidTr="007251D6">
        <w:tc>
          <w:tcPr>
            <w:tcW w:w="3685" w:type="dxa"/>
          </w:tcPr>
          <w:p w14:paraId="4051B0AF" w14:textId="19380EE8" w:rsidR="007251D6" w:rsidRDefault="007251D6" w:rsidP="00357F89">
            <w:r>
              <w:t>4</w:t>
            </w:r>
          </w:p>
        </w:tc>
        <w:tc>
          <w:tcPr>
            <w:tcW w:w="5670" w:type="dxa"/>
          </w:tcPr>
          <w:p w14:paraId="18F40836" w14:textId="14E7CF94" w:rsidR="007251D6" w:rsidRDefault="007251D6" w:rsidP="00357F89">
            <w:r>
              <w:t>Package grip failed</w:t>
            </w:r>
          </w:p>
        </w:tc>
        <w:tc>
          <w:tcPr>
            <w:tcW w:w="3595" w:type="dxa"/>
          </w:tcPr>
          <w:p w14:paraId="64EBC2E7" w14:textId="77777777" w:rsidR="007251D6" w:rsidRDefault="007251D6" w:rsidP="00357F89"/>
        </w:tc>
      </w:tr>
      <w:tr w:rsidR="00B44769" w14:paraId="4538862C" w14:textId="77777777" w:rsidTr="007251D6">
        <w:tc>
          <w:tcPr>
            <w:tcW w:w="3685" w:type="dxa"/>
          </w:tcPr>
          <w:p w14:paraId="5D35DEC1" w14:textId="2C961147" w:rsidR="00B44769" w:rsidRDefault="009D024D" w:rsidP="00357F89">
            <w:r>
              <w:t>5..9</w:t>
            </w:r>
          </w:p>
        </w:tc>
        <w:tc>
          <w:tcPr>
            <w:tcW w:w="5670" w:type="dxa"/>
          </w:tcPr>
          <w:p w14:paraId="76AF7AA3" w14:textId="2E2F6E0F" w:rsidR="00B44769" w:rsidRDefault="00B44769" w:rsidP="00357F89">
            <w:proofErr w:type="spellStart"/>
            <w:r>
              <w:t>Dynamixel</w:t>
            </w:r>
            <w:proofErr w:type="spellEnd"/>
            <w:r>
              <w:t xml:space="preserve"> fail</w:t>
            </w:r>
          </w:p>
        </w:tc>
        <w:tc>
          <w:tcPr>
            <w:tcW w:w="3595" w:type="dxa"/>
          </w:tcPr>
          <w:p w14:paraId="4500A7F7" w14:textId="5531554F" w:rsidR="00B44769" w:rsidRDefault="009D024D" w:rsidP="00357F89">
            <w:r>
              <w:t>Shoulder, elbow, wrist, left, right</w:t>
            </w:r>
          </w:p>
        </w:tc>
      </w:tr>
      <w:tr w:rsidR="003C708C" w14:paraId="0F574774" w14:textId="77777777" w:rsidTr="003C708C">
        <w:trPr>
          <w:trHeight w:val="296"/>
        </w:trPr>
        <w:tc>
          <w:tcPr>
            <w:tcW w:w="3685" w:type="dxa"/>
          </w:tcPr>
          <w:p w14:paraId="1C6BD1FA" w14:textId="6104F4DA" w:rsidR="003C708C" w:rsidRDefault="003C708C" w:rsidP="00357F89">
            <w:r>
              <w:t>10</w:t>
            </w:r>
          </w:p>
        </w:tc>
        <w:tc>
          <w:tcPr>
            <w:tcW w:w="5670" w:type="dxa"/>
          </w:tcPr>
          <w:p w14:paraId="6F631FAF" w14:textId="4DEB9E5F" w:rsidR="003C708C" w:rsidRDefault="003C708C" w:rsidP="00357F89">
            <w:r>
              <w:t>No active sucking in suck pump #1</w:t>
            </w:r>
          </w:p>
        </w:tc>
        <w:tc>
          <w:tcPr>
            <w:tcW w:w="3595" w:type="dxa"/>
          </w:tcPr>
          <w:p w14:paraId="48C381CC" w14:textId="77777777" w:rsidR="003C708C" w:rsidRDefault="003C708C" w:rsidP="00357F89"/>
        </w:tc>
      </w:tr>
      <w:tr w:rsidR="003C708C" w14:paraId="144292BD" w14:textId="77777777" w:rsidTr="007251D6">
        <w:tc>
          <w:tcPr>
            <w:tcW w:w="3685" w:type="dxa"/>
          </w:tcPr>
          <w:p w14:paraId="7501ABA4" w14:textId="0BCF21AF" w:rsidR="003C708C" w:rsidRDefault="003C708C" w:rsidP="00357F89">
            <w:r>
              <w:t>11</w:t>
            </w:r>
          </w:p>
        </w:tc>
        <w:tc>
          <w:tcPr>
            <w:tcW w:w="5670" w:type="dxa"/>
          </w:tcPr>
          <w:p w14:paraId="5C22B4F4" w14:textId="21B48A1F" w:rsidR="003C708C" w:rsidRDefault="003C708C" w:rsidP="00357F89">
            <w:r>
              <w:t>No active sucking in suck pump #2</w:t>
            </w:r>
          </w:p>
        </w:tc>
        <w:tc>
          <w:tcPr>
            <w:tcW w:w="3595" w:type="dxa"/>
          </w:tcPr>
          <w:p w14:paraId="3A84D094" w14:textId="77777777" w:rsidR="003C708C" w:rsidRDefault="003C708C" w:rsidP="00357F89"/>
        </w:tc>
      </w:tr>
      <w:tr w:rsidR="007251D6" w14:paraId="61AF877B" w14:textId="77777777" w:rsidTr="007251D6">
        <w:tc>
          <w:tcPr>
            <w:tcW w:w="3685" w:type="dxa"/>
          </w:tcPr>
          <w:p w14:paraId="110E29A7" w14:textId="6BAC81BA" w:rsidR="007251D6" w:rsidRDefault="009D024D" w:rsidP="00357F89">
            <w:r>
              <w:t>1</w:t>
            </w:r>
            <w:r w:rsidR="00E01B43">
              <w:t>3</w:t>
            </w:r>
            <w:r w:rsidR="007251D6">
              <w:t>..15</w:t>
            </w:r>
          </w:p>
        </w:tc>
        <w:tc>
          <w:tcPr>
            <w:tcW w:w="5670" w:type="dxa"/>
          </w:tcPr>
          <w:p w14:paraId="676095DA" w14:textId="3601D56F" w:rsidR="007251D6" w:rsidRDefault="007251D6" w:rsidP="00357F89">
            <w:r>
              <w:t>Reserved</w:t>
            </w:r>
          </w:p>
        </w:tc>
        <w:tc>
          <w:tcPr>
            <w:tcW w:w="3595" w:type="dxa"/>
          </w:tcPr>
          <w:p w14:paraId="7F61B025" w14:textId="77777777" w:rsidR="007251D6" w:rsidRDefault="007251D6" w:rsidP="00357F89"/>
        </w:tc>
      </w:tr>
      <w:tr w:rsidR="007251D6" w14:paraId="5508DFE8" w14:textId="77777777" w:rsidTr="007251D6">
        <w:tc>
          <w:tcPr>
            <w:tcW w:w="3685" w:type="dxa"/>
          </w:tcPr>
          <w:p w14:paraId="25ED6642" w14:textId="01EDE56B" w:rsidR="007251D6" w:rsidRDefault="007251D6" w:rsidP="007251D6">
            <w:r>
              <w:t>16</w:t>
            </w:r>
          </w:p>
        </w:tc>
        <w:tc>
          <w:tcPr>
            <w:tcW w:w="5670" w:type="dxa"/>
          </w:tcPr>
          <w:p w14:paraId="1F78AD06" w14:textId="3FD274AE" w:rsidR="007251D6" w:rsidRDefault="007251D6" w:rsidP="00357F89">
            <w:r>
              <w:t>12V supply activated</w:t>
            </w:r>
          </w:p>
        </w:tc>
        <w:tc>
          <w:tcPr>
            <w:tcW w:w="3595" w:type="dxa"/>
          </w:tcPr>
          <w:p w14:paraId="739277BF" w14:textId="77777777" w:rsidR="007251D6" w:rsidRDefault="007251D6" w:rsidP="00357F89"/>
        </w:tc>
      </w:tr>
      <w:tr w:rsidR="007251D6" w14:paraId="4015E094" w14:textId="77777777" w:rsidTr="007251D6">
        <w:tc>
          <w:tcPr>
            <w:tcW w:w="3685" w:type="dxa"/>
          </w:tcPr>
          <w:p w14:paraId="5082BB7F" w14:textId="1BCA274C" w:rsidR="007251D6" w:rsidRDefault="007251D6" w:rsidP="00357F89">
            <w:r>
              <w:t>17..19</w:t>
            </w:r>
          </w:p>
        </w:tc>
        <w:tc>
          <w:tcPr>
            <w:tcW w:w="5670" w:type="dxa"/>
          </w:tcPr>
          <w:p w14:paraId="425FC669" w14:textId="7AEB8D6D" w:rsidR="007251D6" w:rsidRDefault="007251D6" w:rsidP="00357F89">
            <w:r>
              <w:t>Failure code of 12V supply</w:t>
            </w:r>
          </w:p>
        </w:tc>
        <w:tc>
          <w:tcPr>
            <w:tcW w:w="3595" w:type="dxa"/>
          </w:tcPr>
          <w:p w14:paraId="5D7A5E65" w14:textId="77777777" w:rsidR="007251D6" w:rsidRDefault="007251D6" w:rsidP="00357F89">
            <w:r>
              <w:t xml:space="preserve">0: Ok </w:t>
            </w:r>
          </w:p>
          <w:p w14:paraId="19D31C4D" w14:textId="474533BD" w:rsidR="007251D6" w:rsidRDefault="007251D6" w:rsidP="00357F89">
            <w:r>
              <w:lastRenderedPageBreak/>
              <w:t>1: Input voltage out of range</w:t>
            </w:r>
          </w:p>
          <w:p w14:paraId="44DEB73F" w14:textId="0B321358" w:rsidR="007251D6" w:rsidRDefault="007251D6" w:rsidP="00357F89">
            <w:r>
              <w:t>2: Output overvoltage</w:t>
            </w:r>
          </w:p>
          <w:p w14:paraId="6F4B8AB9" w14:textId="1E4369EE" w:rsidR="007251D6" w:rsidRDefault="007251D6" w:rsidP="00357F89">
            <w:r>
              <w:t xml:space="preserve">3: Over current </w:t>
            </w:r>
          </w:p>
        </w:tc>
      </w:tr>
      <w:tr w:rsidR="007251D6" w14:paraId="006DBAE3" w14:textId="77777777" w:rsidTr="007251D6">
        <w:tc>
          <w:tcPr>
            <w:tcW w:w="3685" w:type="dxa"/>
          </w:tcPr>
          <w:p w14:paraId="225573E5" w14:textId="6CDAFBE0" w:rsidR="007251D6" w:rsidRDefault="007251D6" w:rsidP="00357F89">
            <w:r>
              <w:lastRenderedPageBreak/>
              <w:t>20</w:t>
            </w:r>
          </w:p>
        </w:tc>
        <w:tc>
          <w:tcPr>
            <w:tcW w:w="5670" w:type="dxa"/>
          </w:tcPr>
          <w:p w14:paraId="434BE1C5" w14:textId="410FB7C9" w:rsidR="007251D6" w:rsidRDefault="00342BC1" w:rsidP="00357F89">
            <w:r>
              <w:t>24</w:t>
            </w:r>
            <w:r w:rsidR="007251D6">
              <w:t>V supply activated</w:t>
            </w:r>
          </w:p>
        </w:tc>
        <w:tc>
          <w:tcPr>
            <w:tcW w:w="3595" w:type="dxa"/>
          </w:tcPr>
          <w:p w14:paraId="51212AA4" w14:textId="77777777" w:rsidR="007251D6" w:rsidRDefault="007251D6" w:rsidP="00357F89"/>
        </w:tc>
      </w:tr>
      <w:tr w:rsidR="007251D6" w14:paraId="3E2E85A9" w14:textId="77777777" w:rsidTr="007251D6">
        <w:tc>
          <w:tcPr>
            <w:tcW w:w="3685" w:type="dxa"/>
          </w:tcPr>
          <w:p w14:paraId="0CA739C2" w14:textId="47A9B07E" w:rsidR="007251D6" w:rsidRDefault="007251D6" w:rsidP="00357F89">
            <w:r>
              <w:t>21-23</w:t>
            </w:r>
          </w:p>
        </w:tc>
        <w:tc>
          <w:tcPr>
            <w:tcW w:w="5670" w:type="dxa"/>
          </w:tcPr>
          <w:p w14:paraId="065F9029" w14:textId="60937CAD" w:rsidR="007251D6" w:rsidRDefault="007251D6" w:rsidP="00357F89">
            <w:r>
              <w:t>Failure code of 24V supply</w:t>
            </w:r>
          </w:p>
        </w:tc>
        <w:tc>
          <w:tcPr>
            <w:tcW w:w="3595" w:type="dxa"/>
          </w:tcPr>
          <w:p w14:paraId="1B2A3B38" w14:textId="3DCBE11A" w:rsidR="007251D6" w:rsidRDefault="007251D6" w:rsidP="00357F89">
            <w:r>
              <w:t>Similar to 12V failure codes</w:t>
            </w:r>
          </w:p>
        </w:tc>
      </w:tr>
      <w:tr w:rsidR="007251D6" w14:paraId="603508DE" w14:textId="77777777" w:rsidTr="007251D6">
        <w:tc>
          <w:tcPr>
            <w:tcW w:w="3685" w:type="dxa"/>
          </w:tcPr>
          <w:p w14:paraId="19CA69F8" w14:textId="30C3B0F3" w:rsidR="007251D6" w:rsidRDefault="007251D6" w:rsidP="00357F89">
            <w:r>
              <w:t>24..31</w:t>
            </w:r>
          </w:p>
        </w:tc>
        <w:tc>
          <w:tcPr>
            <w:tcW w:w="5670" w:type="dxa"/>
          </w:tcPr>
          <w:p w14:paraId="0550087E" w14:textId="47FE2402" w:rsidR="007251D6" w:rsidRDefault="007251D6" w:rsidP="00357F89">
            <w:r>
              <w:t>Reserved</w:t>
            </w:r>
          </w:p>
        </w:tc>
        <w:tc>
          <w:tcPr>
            <w:tcW w:w="3595" w:type="dxa"/>
          </w:tcPr>
          <w:p w14:paraId="6A62827E" w14:textId="77777777" w:rsidR="007251D6" w:rsidRDefault="007251D6" w:rsidP="00357F89"/>
        </w:tc>
      </w:tr>
    </w:tbl>
    <w:p w14:paraId="1E208DCD" w14:textId="77777777" w:rsidR="007251D6" w:rsidRDefault="007251D6" w:rsidP="005E7F1C"/>
    <w:p w14:paraId="3FC7A304" w14:textId="575FCEF6" w:rsidR="007251D6" w:rsidRPr="007251D6" w:rsidRDefault="007251D6" w:rsidP="005E7F1C">
      <w:pPr>
        <w:rPr>
          <w:b/>
          <w:bCs/>
        </w:rPr>
      </w:pPr>
      <w:r w:rsidRPr="007251D6">
        <w:rPr>
          <w:b/>
          <w:bCs/>
        </w:rPr>
        <w:t>Limit switch status</w:t>
      </w:r>
    </w:p>
    <w:tbl>
      <w:tblPr>
        <w:tblStyle w:val="TableGrid"/>
        <w:tblW w:w="0" w:type="auto"/>
        <w:tblLook w:val="04A0" w:firstRow="1" w:lastRow="0" w:firstColumn="1" w:lastColumn="0" w:noHBand="0" w:noVBand="1"/>
      </w:tblPr>
      <w:tblGrid>
        <w:gridCol w:w="3685"/>
        <w:gridCol w:w="5670"/>
        <w:gridCol w:w="3595"/>
      </w:tblGrid>
      <w:tr w:rsidR="007251D6" w14:paraId="1F326969" w14:textId="77777777" w:rsidTr="00357F89">
        <w:tc>
          <w:tcPr>
            <w:tcW w:w="3685" w:type="dxa"/>
          </w:tcPr>
          <w:p w14:paraId="4F1BADE7" w14:textId="77777777" w:rsidR="007251D6" w:rsidRDefault="007251D6" w:rsidP="00357F89">
            <w:r>
              <w:t>Bit</w:t>
            </w:r>
          </w:p>
        </w:tc>
        <w:tc>
          <w:tcPr>
            <w:tcW w:w="5670" w:type="dxa"/>
          </w:tcPr>
          <w:p w14:paraId="73EB4703" w14:textId="77777777" w:rsidR="007251D6" w:rsidRDefault="007251D6" w:rsidP="00357F89">
            <w:r>
              <w:t>Meaning</w:t>
            </w:r>
          </w:p>
        </w:tc>
        <w:tc>
          <w:tcPr>
            <w:tcW w:w="3595" w:type="dxa"/>
          </w:tcPr>
          <w:p w14:paraId="241044F6" w14:textId="77777777" w:rsidR="007251D6" w:rsidRDefault="007251D6" w:rsidP="00357F89">
            <w:r>
              <w:t xml:space="preserve">Comment </w:t>
            </w:r>
          </w:p>
        </w:tc>
      </w:tr>
      <w:tr w:rsidR="007251D6" w14:paraId="3BAED6FC" w14:textId="77777777" w:rsidTr="00357F89">
        <w:tc>
          <w:tcPr>
            <w:tcW w:w="3685" w:type="dxa"/>
          </w:tcPr>
          <w:p w14:paraId="6C02A507" w14:textId="032C65BF" w:rsidR="007251D6" w:rsidRDefault="00D16DE4" w:rsidP="00357F89">
            <w:r>
              <w:t>0</w:t>
            </w:r>
          </w:p>
        </w:tc>
        <w:tc>
          <w:tcPr>
            <w:tcW w:w="5670" w:type="dxa"/>
          </w:tcPr>
          <w:p w14:paraId="3C81ED1D" w14:textId="1536220A" w:rsidR="007251D6" w:rsidRDefault="00D16DE4" w:rsidP="00357F89">
            <w:r>
              <w:t>Manipulator switch 1</w:t>
            </w:r>
          </w:p>
        </w:tc>
        <w:tc>
          <w:tcPr>
            <w:tcW w:w="3595" w:type="dxa"/>
          </w:tcPr>
          <w:p w14:paraId="5F7236D8" w14:textId="77777777" w:rsidR="007251D6" w:rsidRDefault="007251D6" w:rsidP="00357F89"/>
        </w:tc>
      </w:tr>
      <w:tr w:rsidR="007251D6" w14:paraId="4752A084" w14:textId="77777777" w:rsidTr="00357F89">
        <w:tc>
          <w:tcPr>
            <w:tcW w:w="3685" w:type="dxa"/>
          </w:tcPr>
          <w:p w14:paraId="3D7A4535" w14:textId="58C486BE" w:rsidR="007251D6" w:rsidRDefault="00D16DE4" w:rsidP="00357F89">
            <w:r>
              <w:t>1</w:t>
            </w:r>
          </w:p>
        </w:tc>
        <w:tc>
          <w:tcPr>
            <w:tcW w:w="5670" w:type="dxa"/>
          </w:tcPr>
          <w:p w14:paraId="16BDDCEC" w14:textId="210F9F95" w:rsidR="007251D6" w:rsidRDefault="00D16DE4" w:rsidP="00357F89">
            <w:r>
              <w:t>Manipulator switch 2</w:t>
            </w:r>
          </w:p>
        </w:tc>
        <w:tc>
          <w:tcPr>
            <w:tcW w:w="3595" w:type="dxa"/>
          </w:tcPr>
          <w:p w14:paraId="0CD0F4F9" w14:textId="77777777" w:rsidR="007251D6" w:rsidRDefault="007251D6" w:rsidP="00357F89"/>
        </w:tc>
      </w:tr>
      <w:tr w:rsidR="007251D6" w14:paraId="698D4849" w14:textId="77777777" w:rsidTr="00357F89">
        <w:tc>
          <w:tcPr>
            <w:tcW w:w="3685" w:type="dxa"/>
          </w:tcPr>
          <w:p w14:paraId="47E4BA4D" w14:textId="6F69D35E" w:rsidR="007251D6" w:rsidRDefault="00D16DE4" w:rsidP="00357F89">
            <w:r>
              <w:t>2</w:t>
            </w:r>
          </w:p>
        </w:tc>
        <w:tc>
          <w:tcPr>
            <w:tcW w:w="5670" w:type="dxa"/>
          </w:tcPr>
          <w:p w14:paraId="2CCBE75A" w14:textId="6C1F9B6C" w:rsidR="007251D6" w:rsidRDefault="00D16DE4" w:rsidP="00357F89">
            <w:r>
              <w:t>Stopper switch 1</w:t>
            </w:r>
          </w:p>
        </w:tc>
        <w:tc>
          <w:tcPr>
            <w:tcW w:w="3595" w:type="dxa"/>
          </w:tcPr>
          <w:p w14:paraId="25773732" w14:textId="77777777" w:rsidR="007251D6" w:rsidRDefault="007251D6" w:rsidP="00357F89"/>
        </w:tc>
      </w:tr>
      <w:tr w:rsidR="007251D6" w14:paraId="6DE7EB7D" w14:textId="77777777" w:rsidTr="00357F89">
        <w:tc>
          <w:tcPr>
            <w:tcW w:w="3685" w:type="dxa"/>
          </w:tcPr>
          <w:p w14:paraId="6C1B1187" w14:textId="7E371FFD" w:rsidR="007251D6" w:rsidRDefault="00D16DE4" w:rsidP="00357F89">
            <w:r>
              <w:t>3</w:t>
            </w:r>
          </w:p>
        </w:tc>
        <w:tc>
          <w:tcPr>
            <w:tcW w:w="5670" w:type="dxa"/>
          </w:tcPr>
          <w:p w14:paraId="657C4F4B" w14:textId="3D3D92D7" w:rsidR="007251D6" w:rsidRDefault="00D16DE4" w:rsidP="00357F89">
            <w:r>
              <w:t>Stopper switch 2</w:t>
            </w:r>
          </w:p>
        </w:tc>
        <w:tc>
          <w:tcPr>
            <w:tcW w:w="3595" w:type="dxa"/>
          </w:tcPr>
          <w:p w14:paraId="6CFAD5C6" w14:textId="77777777" w:rsidR="007251D6" w:rsidRDefault="007251D6" w:rsidP="00357F89"/>
        </w:tc>
      </w:tr>
      <w:tr w:rsidR="009D024D" w14:paraId="13C739E3" w14:textId="77777777" w:rsidTr="00357F89">
        <w:tc>
          <w:tcPr>
            <w:tcW w:w="3685" w:type="dxa"/>
          </w:tcPr>
          <w:p w14:paraId="43E3D3FA" w14:textId="5D047E66" w:rsidR="009D024D" w:rsidRDefault="009D024D" w:rsidP="00357F89">
            <w:r>
              <w:t>4</w:t>
            </w:r>
          </w:p>
        </w:tc>
        <w:tc>
          <w:tcPr>
            <w:tcW w:w="5670" w:type="dxa"/>
          </w:tcPr>
          <w:p w14:paraId="16480526" w14:textId="076D85E1" w:rsidR="009D024D" w:rsidRDefault="009D024D" w:rsidP="00357F89">
            <w:proofErr w:type="spellStart"/>
            <w:r>
              <w:t>Dynamixel</w:t>
            </w:r>
            <w:proofErr w:type="spellEnd"/>
            <w:r>
              <w:t xml:space="preserve"> stop network ON</w:t>
            </w:r>
          </w:p>
        </w:tc>
        <w:tc>
          <w:tcPr>
            <w:tcW w:w="3595" w:type="dxa"/>
          </w:tcPr>
          <w:p w14:paraId="63FA48C9" w14:textId="7526F873" w:rsidR="009D024D" w:rsidRDefault="009D024D" w:rsidP="00357F89">
            <w:r>
              <w:t>Just commanded to start</w:t>
            </w:r>
          </w:p>
        </w:tc>
      </w:tr>
      <w:tr w:rsidR="009D024D" w14:paraId="36DC734B" w14:textId="77777777" w:rsidTr="00357F89">
        <w:tc>
          <w:tcPr>
            <w:tcW w:w="3685" w:type="dxa"/>
          </w:tcPr>
          <w:p w14:paraId="5707DAF8" w14:textId="423FCFD9" w:rsidR="009D024D" w:rsidRDefault="009D024D" w:rsidP="00357F89">
            <w:r>
              <w:t>5</w:t>
            </w:r>
          </w:p>
        </w:tc>
        <w:tc>
          <w:tcPr>
            <w:tcW w:w="5670" w:type="dxa"/>
          </w:tcPr>
          <w:p w14:paraId="63683568" w14:textId="41E1AB38" w:rsidR="009D024D" w:rsidRDefault="009D024D" w:rsidP="00357F89">
            <w:proofErr w:type="spellStart"/>
            <w:r>
              <w:t>Dynamixel</w:t>
            </w:r>
            <w:proofErr w:type="spellEnd"/>
            <w:r>
              <w:t xml:space="preserve"> stop network boot done</w:t>
            </w:r>
          </w:p>
        </w:tc>
        <w:tc>
          <w:tcPr>
            <w:tcW w:w="3595" w:type="dxa"/>
          </w:tcPr>
          <w:p w14:paraId="2FD5C467" w14:textId="77777777" w:rsidR="009D024D" w:rsidRDefault="009D024D" w:rsidP="00357F89"/>
        </w:tc>
      </w:tr>
      <w:tr w:rsidR="009D024D" w14:paraId="56BBD4F5" w14:textId="77777777" w:rsidTr="00005E5D">
        <w:tc>
          <w:tcPr>
            <w:tcW w:w="3685" w:type="dxa"/>
          </w:tcPr>
          <w:p w14:paraId="517435B0" w14:textId="33AB79AA" w:rsidR="009D024D" w:rsidRDefault="009D024D" w:rsidP="00005E5D">
            <w:r>
              <w:t>6</w:t>
            </w:r>
          </w:p>
        </w:tc>
        <w:tc>
          <w:tcPr>
            <w:tcW w:w="5670" w:type="dxa"/>
          </w:tcPr>
          <w:p w14:paraId="723C7BAC" w14:textId="7A8B3403" w:rsidR="009D024D" w:rsidRDefault="009D024D" w:rsidP="00005E5D">
            <w:proofErr w:type="spellStart"/>
            <w:r>
              <w:t>Dynamixel</w:t>
            </w:r>
            <w:proofErr w:type="spellEnd"/>
            <w:r>
              <w:t xml:space="preserve"> manipulator network ON</w:t>
            </w:r>
          </w:p>
        </w:tc>
        <w:tc>
          <w:tcPr>
            <w:tcW w:w="3595" w:type="dxa"/>
          </w:tcPr>
          <w:p w14:paraId="1561746A" w14:textId="77777777" w:rsidR="009D024D" w:rsidRDefault="009D024D" w:rsidP="00005E5D">
            <w:r>
              <w:t>Just commanded to start</w:t>
            </w:r>
          </w:p>
        </w:tc>
      </w:tr>
      <w:tr w:rsidR="009D024D" w14:paraId="271D4625" w14:textId="77777777" w:rsidTr="00005E5D">
        <w:tc>
          <w:tcPr>
            <w:tcW w:w="3685" w:type="dxa"/>
          </w:tcPr>
          <w:p w14:paraId="7EE59BA8" w14:textId="16ACC609" w:rsidR="009D024D" w:rsidRDefault="009D024D" w:rsidP="00005E5D">
            <w:r>
              <w:t>7</w:t>
            </w:r>
          </w:p>
        </w:tc>
        <w:tc>
          <w:tcPr>
            <w:tcW w:w="5670" w:type="dxa"/>
          </w:tcPr>
          <w:p w14:paraId="4991885F" w14:textId="384674A5" w:rsidR="009D024D" w:rsidRDefault="009D024D" w:rsidP="00005E5D">
            <w:proofErr w:type="spellStart"/>
            <w:r>
              <w:t>Dynamixel</w:t>
            </w:r>
            <w:proofErr w:type="spellEnd"/>
            <w:r>
              <w:t xml:space="preserve"> manipulator network boot done</w:t>
            </w:r>
          </w:p>
        </w:tc>
        <w:tc>
          <w:tcPr>
            <w:tcW w:w="3595" w:type="dxa"/>
          </w:tcPr>
          <w:p w14:paraId="6F298697" w14:textId="77777777" w:rsidR="009D024D" w:rsidRDefault="009D024D" w:rsidP="00005E5D"/>
        </w:tc>
      </w:tr>
      <w:tr w:rsidR="009D024D" w14:paraId="43DAD760" w14:textId="77777777" w:rsidTr="00357F89">
        <w:tc>
          <w:tcPr>
            <w:tcW w:w="3685" w:type="dxa"/>
          </w:tcPr>
          <w:p w14:paraId="23A12DA3" w14:textId="49A11073" w:rsidR="009D024D" w:rsidRDefault="009D024D" w:rsidP="00357F89">
            <w:r>
              <w:t>8</w:t>
            </w:r>
          </w:p>
        </w:tc>
        <w:tc>
          <w:tcPr>
            <w:tcW w:w="5670" w:type="dxa"/>
          </w:tcPr>
          <w:p w14:paraId="79607A10" w14:textId="6D722FCD" w:rsidR="009D024D" w:rsidRDefault="009D024D" w:rsidP="00357F89">
            <w:r>
              <w:t>DISC 2 input</w:t>
            </w:r>
          </w:p>
        </w:tc>
        <w:tc>
          <w:tcPr>
            <w:tcW w:w="3595" w:type="dxa"/>
          </w:tcPr>
          <w:p w14:paraId="0537AC54" w14:textId="54B73444" w:rsidR="009D024D" w:rsidRDefault="009D024D" w:rsidP="00357F89">
            <w:r>
              <w:t>1 = high</w:t>
            </w:r>
          </w:p>
        </w:tc>
      </w:tr>
      <w:tr w:rsidR="009D024D" w14:paraId="22E8D56F" w14:textId="77777777" w:rsidTr="00357F89">
        <w:tc>
          <w:tcPr>
            <w:tcW w:w="3685" w:type="dxa"/>
          </w:tcPr>
          <w:p w14:paraId="6650B959" w14:textId="3E008385" w:rsidR="009D024D" w:rsidRDefault="009D024D" w:rsidP="00357F89">
            <w:r>
              <w:t>9..13</w:t>
            </w:r>
          </w:p>
        </w:tc>
        <w:tc>
          <w:tcPr>
            <w:tcW w:w="5670" w:type="dxa"/>
          </w:tcPr>
          <w:p w14:paraId="41E37D26" w14:textId="468ABD41" w:rsidR="009D024D" w:rsidRDefault="009D024D" w:rsidP="00357F89">
            <w:r>
              <w:t>Motor on (shoulder, elbow, wrist, left,right)</w:t>
            </w:r>
          </w:p>
        </w:tc>
        <w:tc>
          <w:tcPr>
            <w:tcW w:w="3595" w:type="dxa"/>
          </w:tcPr>
          <w:p w14:paraId="4F44F145" w14:textId="77777777" w:rsidR="009D024D" w:rsidRDefault="009D024D" w:rsidP="00357F89"/>
        </w:tc>
      </w:tr>
    </w:tbl>
    <w:p w14:paraId="1193A483" w14:textId="77777777" w:rsidR="007251D6" w:rsidRDefault="007251D6" w:rsidP="005E7F1C"/>
    <w:p w14:paraId="02FD4718" w14:textId="681AF3B4" w:rsidR="007251D6" w:rsidRPr="007251D6" w:rsidRDefault="007251D6" w:rsidP="005E7F1C">
      <w:pPr>
        <w:rPr>
          <w:b/>
          <w:bCs/>
        </w:rPr>
      </w:pPr>
      <w:r w:rsidRPr="007251D6">
        <w:rPr>
          <w:b/>
          <w:bCs/>
        </w:rPr>
        <w:t>Actuations status</w:t>
      </w:r>
    </w:p>
    <w:tbl>
      <w:tblPr>
        <w:tblStyle w:val="TableGrid"/>
        <w:tblW w:w="0" w:type="auto"/>
        <w:tblLook w:val="04A0" w:firstRow="1" w:lastRow="0" w:firstColumn="1" w:lastColumn="0" w:noHBand="0" w:noVBand="1"/>
      </w:tblPr>
      <w:tblGrid>
        <w:gridCol w:w="3685"/>
        <w:gridCol w:w="5670"/>
        <w:gridCol w:w="3595"/>
      </w:tblGrid>
      <w:tr w:rsidR="007251D6" w14:paraId="4DE7E656" w14:textId="77777777" w:rsidTr="00357F89">
        <w:tc>
          <w:tcPr>
            <w:tcW w:w="3685" w:type="dxa"/>
          </w:tcPr>
          <w:p w14:paraId="24254E8F" w14:textId="77777777" w:rsidR="007251D6" w:rsidRDefault="007251D6" w:rsidP="00357F89">
            <w:r>
              <w:t>Bit</w:t>
            </w:r>
          </w:p>
        </w:tc>
        <w:tc>
          <w:tcPr>
            <w:tcW w:w="5670" w:type="dxa"/>
          </w:tcPr>
          <w:p w14:paraId="46438536" w14:textId="77777777" w:rsidR="007251D6" w:rsidRDefault="007251D6" w:rsidP="00357F89">
            <w:r>
              <w:t>Meaning</w:t>
            </w:r>
          </w:p>
        </w:tc>
        <w:tc>
          <w:tcPr>
            <w:tcW w:w="3595" w:type="dxa"/>
          </w:tcPr>
          <w:p w14:paraId="275A4A7A" w14:textId="77777777" w:rsidR="007251D6" w:rsidRDefault="007251D6" w:rsidP="00357F89">
            <w:r>
              <w:t xml:space="preserve">Comment </w:t>
            </w:r>
          </w:p>
        </w:tc>
      </w:tr>
      <w:tr w:rsidR="007251D6" w14:paraId="37FD5E50" w14:textId="77777777" w:rsidTr="00357F89">
        <w:tc>
          <w:tcPr>
            <w:tcW w:w="3685" w:type="dxa"/>
          </w:tcPr>
          <w:p w14:paraId="547C5E0A" w14:textId="7BCE3CAB" w:rsidR="007251D6" w:rsidRDefault="00D16DE4" w:rsidP="00357F89">
            <w:r>
              <w:t>0</w:t>
            </w:r>
          </w:p>
        </w:tc>
        <w:tc>
          <w:tcPr>
            <w:tcW w:w="5670" w:type="dxa"/>
          </w:tcPr>
          <w:p w14:paraId="42307595" w14:textId="1BD56879" w:rsidR="007251D6" w:rsidRDefault="00D16DE4" w:rsidP="00357F89">
            <w:r>
              <w:t xml:space="preserve">Steering brake released </w:t>
            </w:r>
          </w:p>
        </w:tc>
        <w:tc>
          <w:tcPr>
            <w:tcW w:w="3595" w:type="dxa"/>
          </w:tcPr>
          <w:p w14:paraId="581BA7B3" w14:textId="77777777" w:rsidR="007251D6" w:rsidRDefault="007251D6" w:rsidP="00357F89"/>
        </w:tc>
      </w:tr>
      <w:tr w:rsidR="007251D6" w14:paraId="394BB6AD" w14:textId="77777777" w:rsidTr="00357F89">
        <w:tc>
          <w:tcPr>
            <w:tcW w:w="3685" w:type="dxa"/>
          </w:tcPr>
          <w:p w14:paraId="0E17E634" w14:textId="3EBB9560" w:rsidR="007251D6" w:rsidRDefault="00D16DE4" w:rsidP="00357F89">
            <w:r>
              <w:t>1</w:t>
            </w:r>
          </w:p>
        </w:tc>
        <w:tc>
          <w:tcPr>
            <w:tcW w:w="5670" w:type="dxa"/>
          </w:tcPr>
          <w:p w14:paraId="45E702C7" w14:textId="4E32FD6B" w:rsidR="007251D6" w:rsidRDefault="00D16DE4" w:rsidP="00357F89">
            <w:r>
              <w:t>Wheel brake released</w:t>
            </w:r>
          </w:p>
        </w:tc>
        <w:tc>
          <w:tcPr>
            <w:tcW w:w="3595" w:type="dxa"/>
          </w:tcPr>
          <w:p w14:paraId="4A625460" w14:textId="77777777" w:rsidR="007251D6" w:rsidRDefault="007251D6" w:rsidP="00357F89"/>
        </w:tc>
      </w:tr>
      <w:tr w:rsidR="007251D6" w14:paraId="03E589A9" w14:textId="77777777" w:rsidTr="00357F89">
        <w:tc>
          <w:tcPr>
            <w:tcW w:w="3685" w:type="dxa"/>
          </w:tcPr>
          <w:p w14:paraId="28ABCF7C" w14:textId="73A4B0EE" w:rsidR="007251D6" w:rsidRDefault="00D16DE4" w:rsidP="00357F89">
            <w:r>
              <w:t>2</w:t>
            </w:r>
          </w:p>
        </w:tc>
        <w:tc>
          <w:tcPr>
            <w:tcW w:w="5670" w:type="dxa"/>
          </w:tcPr>
          <w:p w14:paraId="62438A35" w14:textId="367A2202" w:rsidR="007251D6" w:rsidRDefault="00D16DE4" w:rsidP="00357F89">
            <w:r>
              <w:t>Neck brake released</w:t>
            </w:r>
          </w:p>
        </w:tc>
        <w:tc>
          <w:tcPr>
            <w:tcW w:w="3595" w:type="dxa"/>
          </w:tcPr>
          <w:p w14:paraId="5419FC01" w14:textId="77777777" w:rsidR="007251D6" w:rsidRDefault="007251D6" w:rsidP="00357F89"/>
        </w:tc>
      </w:tr>
      <w:tr w:rsidR="007251D6" w14:paraId="4948169B" w14:textId="77777777" w:rsidTr="00357F89">
        <w:tc>
          <w:tcPr>
            <w:tcW w:w="3685" w:type="dxa"/>
          </w:tcPr>
          <w:p w14:paraId="17DEBCF6" w14:textId="53F2A72A" w:rsidR="007251D6" w:rsidRDefault="00D16DE4" w:rsidP="00357F89">
            <w:r>
              <w:t>3</w:t>
            </w:r>
          </w:p>
        </w:tc>
        <w:tc>
          <w:tcPr>
            <w:tcW w:w="5670" w:type="dxa"/>
          </w:tcPr>
          <w:p w14:paraId="5703F56B" w14:textId="0A253E6F" w:rsidR="007251D6" w:rsidRDefault="00D16DE4" w:rsidP="00357F89">
            <w:r>
              <w:t>Shunt active</w:t>
            </w:r>
          </w:p>
        </w:tc>
        <w:tc>
          <w:tcPr>
            <w:tcW w:w="3595" w:type="dxa"/>
          </w:tcPr>
          <w:p w14:paraId="4DEAF1B9" w14:textId="77777777" w:rsidR="007251D6" w:rsidRDefault="007251D6" w:rsidP="00357F89"/>
        </w:tc>
      </w:tr>
      <w:tr w:rsidR="007251D6" w14:paraId="5D742BF2" w14:textId="77777777" w:rsidTr="00357F89">
        <w:tc>
          <w:tcPr>
            <w:tcW w:w="3685" w:type="dxa"/>
          </w:tcPr>
          <w:p w14:paraId="6D980E53" w14:textId="1491349B" w:rsidR="007251D6" w:rsidRDefault="00D16DE4" w:rsidP="00357F89">
            <w:r>
              <w:t>4</w:t>
            </w:r>
          </w:p>
        </w:tc>
        <w:tc>
          <w:tcPr>
            <w:tcW w:w="5670" w:type="dxa"/>
          </w:tcPr>
          <w:p w14:paraId="7D6A7412" w14:textId="1C77D83A" w:rsidR="007251D6" w:rsidRDefault="00D16DE4" w:rsidP="00357F89">
            <w:r>
              <w:t xml:space="preserve">54V Servo drive gate drive on </w:t>
            </w:r>
          </w:p>
        </w:tc>
        <w:tc>
          <w:tcPr>
            <w:tcW w:w="3595" w:type="dxa"/>
          </w:tcPr>
          <w:p w14:paraId="77F3C25C" w14:textId="77777777" w:rsidR="007251D6" w:rsidRDefault="007251D6" w:rsidP="00357F89"/>
        </w:tc>
      </w:tr>
      <w:tr w:rsidR="007251D6" w14:paraId="4C375BEC" w14:textId="77777777" w:rsidTr="00357F89">
        <w:tc>
          <w:tcPr>
            <w:tcW w:w="3685" w:type="dxa"/>
          </w:tcPr>
          <w:p w14:paraId="4CC6CBBD" w14:textId="781D38FF" w:rsidR="007251D6" w:rsidRDefault="00D16DE4" w:rsidP="00357F89">
            <w:r>
              <w:t>5</w:t>
            </w:r>
          </w:p>
        </w:tc>
        <w:tc>
          <w:tcPr>
            <w:tcW w:w="5670" w:type="dxa"/>
          </w:tcPr>
          <w:p w14:paraId="0182EFED" w14:textId="623AD43D" w:rsidR="007251D6" w:rsidRDefault="00D16DE4" w:rsidP="00357F89">
            <w:r>
              <w:t>Air pump #1 active</w:t>
            </w:r>
          </w:p>
        </w:tc>
        <w:tc>
          <w:tcPr>
            <w:tcW w:w="3595" w:type="dxa"/>
          </w:tcPr>
          <w:p w14:paraId="173AF78B" w14:textId="77777777" w:rsidR="007251D6" w:rsidRDefault="007251D6" w:rsidP="00357F89"/>
        </w:tc>
      </w:tr>
      <w:tr w:rsidR="007251D6" w14:paraId="59A1B3EE" w14:textId="77777777" w:rsidTr="00357F89">
        <w:tc>
          <w:tcPr>
            <w:tcW w:w="3685" w:type="dxa"/>
          </w:tcPr>
          <w:p w14:paraId="02CE5C92" w14:textId="05ED1ABB" w:rsidR="007251D6" w:rsidRDefault="00D16DE4" w:rsidP="00357F89">
            <w:r>
              <w:t>6</w:t>
            </w:r>
          </w:p>
        </w:tc>
        <w:tc>
          <w:tcPr>
            <w:tcW w:w="5670" w:type="dxa"/>
          </w:tcPr>
          <w:p w14:paraId="41C1F128" w14:textId="6D9A0B84" w:rsidR="007251D6" w:rsidRDefault="00D16DE4" w:rsidP="00357F89">
            <w:r>
              <w:t>Air pump #2 active</w:t>
            </w:r>
          </w:p>
        </w:tc>
        <w:tc>
          <w:tcPr>
            <w:tcW w:w="3595" w:type="dxa"/>
          </w:tcPr>
          <w:p w14:paraId="484D5424" w14:textId="77777777" w:rsidR="007251D6" w:rsidRDefault="007251D6" w:rsidP="00357F89"/>
        </w:tc>
      </w:tr>
      <w:tr w:rsidR="007251D6" w14:paraId="1008BBC2" w14:textId="77777777" w:rsidTr="00357F89">
        <w:tc>
          <w:tcPr>
            <w:tcW w:w="3685" w:type="dxa"/>
          </w:tcPr>
          <w:p w14:paraId="2B809CE9" w14:textId="49B8BA6B" w:rsidR="007251D6" w:rsidRDefault="00D16DE4" w:rsidP="00357F89">
            <w:r>
              <w:t>7</w:t>
            </w:r>
          </w:p>
        </w:tc>
        <w:tc>
          <w:tcPr>
            <w:tcW w:w="5670" w:type="dxa"/>
          </w:tcPr>
          <w:p w14:paraId="00105C42" w14:textId="4D94CD8F" w:rsidR="007251D6" w:rsidRDefault="00D16DE4" w:rsidP="00357F89">
            <w:r>
              <w:t>Air pump #3 active</w:t>
            </w:r>
          </w:p>
        </w:tc>
        <w:tc>
          <w:tcPr>
            <w:tcW w:w="3595" w:type="dxa"/>
          </w:tcPr>
          <w:p w14:paraId="0EAFF9A4" w14:textId="77777777" w:rsidR="007251D6" w:rsidRDefault="007251D6" w:rsidP="00357F89"/>
        </w:tc>
      </w:tr>
      <w:tr w:rsidR="007251D6" w14:paraId="726F7BA3" w14:textId="77777777" w:rsidTr="00357F89">
        <w:tc>
          <w:tcPr>
            <w:tcW w:w="3685" w:type="dxa"/>
          </w:tcPr>
          <w:p w14:paraId="3A17C4EE" w14:textId="609ECBBA" w:rsidR="007251D6" w:rsidRDefault="00D16DE4" w:rsidP="00357F89">
            <w:r>
              <w:t>8</w:t>
            </w:r>
          </w:p>
        </w:tc>
        <w:tc>
          <w:tcPr>
            <w:tcW w:w="5670" w:type="dxa"/>
          </w:tcPr>
          <w:p w14:paraId="3CEAC2BC" w14:textId="7F0B4142" w:rsidR="007251D6" w:rsidRDefault="00D16DE4" w:rsidP="00357F89">
            <w:r>
              <w:t>Chakalaka on</w:t>
            </w:r>
          </w:p>
        </w:tc>
        <w:tc>
          <w:tcPr>
            <w:tcW w:w="3595" w:type="dxa"/>
          </w:tcPr>
          <w:p w14:paraId="153D799F" w14:textId="77777777" w:rsidR="007251D6" w:rsidRDefault="007251D6" w:rsidP="00357F89"/>
        </w:tc>
      </w:tr>
      <w:tr w:rsidR="007251D6" w14:paraId="6DFB607A" w14:textId="77777777" w:rsidTr="00357F89">
        <w:tc>
          <w:tcPr>
            <w:tcW w:w="3685" w:type="dxa"/>
          </w:tcPr>
          <w:p w14:paraId="39E702DE" w14:textId="6DD37723" w:rsidR="007251D6" w:rsidRDefault="00D16DE4" w:rsidP="00357F89">
            <w:r>
              <w:lastRenderedPageBreak/>
              <w:t>9</w:t>
            </w:r>
          </w:p>
        </w:tc>
        <w:tc>
          <w:tcPr>
            <w:tcW w:w="5670" w:type="dxa"/>
          </w:tcPr>
          <w:p w14:paraId="6E65D2CA" w14:textId="0C78B594" w:rsidR="007251D6" w:rsidRDefault="00D16DE4" w:rsidP="00357F89">
            <w:r>
              <w:t>Stop brake released (power on to release drive)</w:t>
            </w:r>
          </w:p>
        </w:tc>
        <w:tc>
          <w:tcPr>
            <w:tcW w:w="3595" w:type="dxa"/>
          </w:tcPr>
          <w:p w14:paraId="53548EE9" w14:textId="38359AB4" w:rsidR="007251D6" w:rsidRDefault="00D16DE4" w:rsidP="00357F89">
            <w:r>
              <w:t>Unused</w:t>
            </w:r>
          </w:p>
        </w:tc>
      </w:tr>
      <w:tr w:rsidR="007251D6" w14:paraId="2841333C" w14:textId="77777777" w:rsidTr="00357F89">
        <w:tc>
          <w:tcPr>
            <w:tcW w:w="3685" w:type="dxa"/>
          </w:tcPr>
          <w:p w14:paraId="5FB10E5F" w14:textId="1EC07AC3" w:rsidR="007251D6" w:rsidRDefault="00D16DE4" w:rsidP="00357F89">
            <w:r>
              <w:t xml:space="preserve">10 </w:t>
            </w:r>
          </w:p>
        </w:tc>
        <w:tc>
          <w:tcPr>
            <w:tcW w:w="5670" w:type="dxa"/>
          </w:tcPr>
          <w:p w14:paraId="26813BA3" w14:textId="19FC13A0" w:rsidR="007251D6" w:rsidRDefault="00D16DE4" w:rsidP="00357F89">
            <w:r>
              <w:t>Stop Relay engaged</w:t>
            </w:r>
          </w:p>
        </w:tc>
        <w:tc>
          <w:tcPr>
            <w:tcW w:w="3595" w:type="dxa"/>
          </w:tcPr>
          <w:p w14:paraId="46D9AFFC" w14:textId="760243BD" w:rsidR="007251D6" w:rsidRDefault="005A05B5" w:rsidP="00357F89">
            <w:r>
              <w:t>Unused</w:t>
            </w:r>
          </w:p>
        </w:tc>
      </w:tr>
      <w:tr w:rsidR="007251D6" w14:paraId="39C49CB2" w14:textId="77777777" w:rsidTr="00357F89">
        <w:tc>
          <w:tcPr>
            <w:tcW w:w="3685" w:type="dxa"/>
          </w:tcPr>
          <w:p w14:paraId="685752B8" w14:textId="18F925E7" w:rsidR="007251D6" w:rsidRDefault="00D16DE4" w:rsidP="00357F89">
            <w:r>
              <w:t>11</w:t>
            </w:r>
          </w:p>
        </w:tc>
        <w:tc>
          <w:tcPr>
            <w:tcW w:w="5670" w:type="dxa"/>
          </w:tcPr>
          <w:p w14:paraId="790D5972" w14:textId="73A7BACD" w:rsidR="007251D6" w:rsidRDefault="00D16DE4" w:rsidP="00357F89">
            <w:r>
              <w:t>Fan on</w:t>
            </w:r>
          </w:p>
        </w:tc>
        <w:tc>
          <w:tcPr>
            <w:tcW w:w="3595" w:type="dxa"/>
          </w:tcPr>
          <w:p w14:paraId="102D6D3E" w14:textId="77777777" w:rsidR="007251D6" w:rsidRDefault="007251D6" w:rsidP="00357F89"/>
        </w:tc>
      </w:tr>
      <w:tr w:rsidR="00D16DE4" w14:paraId="67854E4B" w14:textId="77777777" w:rsidTr="00357F89">
        <w:tc>
          <w:tcPr>
            <w:tcW w:w="3685" w:type="dxa"/>
          </w:tcPr>
          <w:p w14:paraId="6B1EB17A" w14:textId="6FFB374B" w:rsidR="00D16DE4" w:rsidRDefault="00D16DE4" w:rsidP="00357F89">
            <w:r>
              <w:t>12</w:t>
            </w:r>
          </w:p>
        </w:tc>
        <w:tc>
          <w:tcPr>
            <w:tcW w:w="5670" w:type="dxa"/>
          </w:tcPr>
          <w:p w14:paraId="138B7A7A" w14:textId="521DC2AB" w:rsidR="00D16DE4" w:rsidRDefault="00D16DE4" w:rsidP="00357F89">
            <w:r>
              <w:t>Tail lamp on</w:t>
            </w:r>
          </w:p>
        </w:tc>
        <w:tc>
          <w:tcPr>
            <w:tcW w:w="3595" w:type="dxa"/>
          </w:tcPr>
          <w:p w14:paraId="68E65630" w14:textId="77777777" w:rsidR="00D16DE4" w:rsidRDefault="00D16DE4" w:rsidP="00357F89"/>
        </w:tc>
      </w:tr>
      <w:tr w:rsidR="00D16DE4" w14:paraId="60787A7D" w14:textId="77777777" w:rsidTr="00357F89">
        <w:tc>
          <w:tcPr>
            <w:tcW w:w="3685" w:type="dxa"/>
          </w:tcPr>
          <w:p w14:paraId="56569165" w14:textId="614269A9" w:rsidR="00D16DE4" w:rsidRDefault="00D16DE4" w:rsidP="00357F89">
            <w:r>
              <w:t>13</w:t>
            </w:r>
          </w:p>
        </w:tc>
        <w:tc>
          <w:tcPr>
            <w:tcW w:w="5670" w:type="dxa"/>
          </w:tcPr>
          <w:p w14:paraId="5214BA17" w14:textId="6E146CD8" w:rsidR="00D16DE4" w:rsidRDefault="00B6652F" w:rsidP="00357F89">
            <w:r>
              <w:t>Disc1 on</w:t>
            </w:r>
          </w:p>
        </w:tc>
        <w:tc>
          <w:tcPr>
            <w:tcW w:w="3595" w:type="dxa"/>
          </w:tcPr>
          <w:p w14:paraId="0033DB80" w14:textId="70F27F04" w:rsidR="00D16DE4" w:rsidRDefault="00B6652F" w:rsidP="00357F89">
            <w:r>
              <w:t>Unused</w:t>
            </w:r>
          </w:p>
        </w:tc>
      </w:tr>
      <w:tr w:rsidR="00B6652F" w14:paraId="0D477F9F" w14:textId="77777777" w:rsidTr="00357F89">
        <w:tc>
          <w:tcPr>
            <w:tcW w:w="3685" w:type="dxa"/>
          </w:tcPr>
          <w:p w14:paraId="1E00A169" w14:textId="595382F4" w:rsidR="00B6652F" w:rsidRDefault="00B6652F" w:rsidP="00357F89">
            <w:r>
              <w:t>14</w:t>
            </w:r>
          </w:p>
        </w:tc>
        <w:tc>
          <w:tcPr>
            <w:tcW w:w="5670" w:type="dxa"/>
          </w:tcPr>
          <w:p w14:paraId="193D04AD" w14:textId="700D79E4" w:rsidR="00B6652F" w:rsidRDefault="00B6652F" w:rsidP="00357F89">
            <w:r>
              <w:t>Servo power on</w:t>
            </w:r>
          </w:p>
        </w:tc>
        <w:tc>
          <w:tcPr>
            <w:tcW w:w="3595" w:type="dxa"/>
          </w:tcPr>
          <w:p w14:paraId="54E917EB" w14:textId="5E58214C" w:rsidR="00B6652F" w:rsidRDefault="00B6652F" w:rsidP="00357F89"/>
        </w:tc>
      </w:tr>
      <w:tr w:rsidR="005A05B5" w14:paraId="490CBE1E" w14:textId="77777777" w:rsidTr="00357F89">
        <w:tc>
          <w:tcPr>
            <w:tcW w:w="3685" w:type="dxa"/>
          </w:tcPr>
          <w:p w14:paraId="3FFF711F" w14:textId="55B198A7" w:rsidR="005A05B5" w:rsidRDefault="00E84D7C" w:rsidP="00357F89">
            <w:r>
              <w:t>15</w:t>
            </w:r>
          </w:p>
        </w:tc>
        <w:tc>
          <w:tcPr>
            <w:tcW w:w="5670" w:type="dxa"/>
          </w:tcPr>
          <w:p w14:paraId="45A38E46" w14:textId="0D547928" w:rsidR="005A05B5" w:rsidRDefault="00E84D7C" w:rsidP="00357F89">
            <w:r>
              <w:t>Reserved</w:t>
            </w:r>
          </w:p>
        </w:tc>
        <w:tc>
          <w:tcPr>
            <w:tcW w:w="3595" w:type="dxa"/>
          </w:tcPr>
          <w:p w14:paraId="2E95EF5E" w14:textId="77777777" w:rsidR="005A05B5" w:rsidRDefault="005A05B5" w:rsidP="00357F89"/>
        </w:tc>
      </w:tr>
      <w:tr w:rsidR="00E84D7C" w14:paraId="553B99E5" w14:textId="77777777" w:rsidTr="00357F89">
        <w:tc>
          <w:tcPr>
            <w:tcW w:w="3685" w:type="dxa"/>
          </w:tcPr>
          <w:p w14:paraId="6D15E855" w14:textId="3A26E6AE" w:rsidR="00E84D7C" w:rsidRDefault="00E84D7C" w:rsidP="00357F89">
            <w:r>
              <w:t>16..23</w:t>
            </w:r>
          </w:p>
        </w:tc>
        <w:tc>
          <w:tcPr>
            <w:tcW w:w="5670" w:type="dxa"/>
          </w:tcPr>
          <w:p w14:paraId="7C7EF857" w14:textId="0C406C17" w:rsidR="00E84D7C" w:rsidRDefault="00E84D7C" w:rsidP="00357F89">
            <w:r>
              <w:t>Package handling sub-state</w:t>
            </w:r>
          </w:p>
        </w:tc>
        <w:tc>
          <w:tcPr>
            <w:tcW w:w="3595" w:type="dxa"/>
          </w:tcPr>
          <w:p w14:paraId="03671BCB" w14:textId="77777777" w:rsidR="00E84D7C" w:rsidRDefault="00E84D7C" w:rsidP="00357F89">
            <w:r>
              <w:t xml:space="preserve">0: Idle </w:t>
            </w:r>
          </w:p>
          <w:p w14:paraId="142C8F2A" w14:textId="77777777" w:rsidR="00E84D7C" w:rsidRDefault="00E84D7C" w:rsidP="00357F89">
            <w:r>
              <w:t xml:space="preserve">100: Done </w:t>
            </w:r>
          </w:p>
          <w:p w14:paraId="2E0A1E5D" w14:textId="7C9B1421" w:rsidR="00E84D7C" w:rsidRDefault="00E84D7C" w:rsidP="00357F89">
            <w:r>
              <w:t>255: Error</w:t>
            </w:r>
          </w:p>
        </w:tc>
      </w:tr>
    </w:tbl>
    <w:p w14:paraId="6D04307B" w14:textId="77777777" w:rsidR="007251D6" w:rsidRDefault="007251D6" w:rsidP="005E7F1C"/>
    <w:p w14:paraId="222571F0" w14:textId="77777777" w:rsidR="007251D6" w:rsidRPr="005E7F1C" w:rsidRDefault="007251D6" w:rsidP="005E7F1C"/>
    <w:p w14:paraId="31AC452E" w14:textId="25107677" w:rsidR="00BA01AC" w:rsidRDefault="00BA01AC" w:rsidP="00FA5B60">
      <w:pPr>
        <w:pStyle w:val="Heading2"/>
      </w:pPr>
      <w:bookmarkStart w:id="16" w:name="_Toc476289525"/>
      <w:r>
        <w:t>Object 2</w:t>
      </w:r>
      <w:r w:rsidR="00F8225B">
        <w:t>208</w:t>
      </w:r>
      <w:r>
        <w:t>: Parameters of the manipulator system</w:t>
      </w:r>
      <w:bookmarkEnd w:id="16"/>
    </w:p>
    <w:p w14:paraId="38E6C6B6" w14:textId="130D6DE3" w:rsidR="00BA01AC" w:rsidRDefault="00BA01AC" w:rsidP="00BA01AC">
      <w:r>
        <w:t>All the parameters are IEEE32 floating point numbers</w:t>
      </w:r>
    </w:p>
    <w:p w14:paraId="053D5A3C" w14:textId="2F2A78AF" w:rsidR="00BB6571" w:rsidRDefault="00BB6571" w:rsidP="00BA01AC">
      <w:r>
        <w:t>Access is Get/Set</w:t>
      </w:r>
    </w:p>
    <w:tbl>
      <w:tblPr>
        <w:tblStyle w:val="TableGrid"/>
        <w:tblW w:w="0" w:type="auto"/>
        <w:tblLayout w:type="fixed"/>
        <w:tblCellMar>
          <w:left w:w="115" w:type="dxa"/>
          <w:right w:w="115" w:type="dxa"/>
        </w:tblCellMar>
        <w:tblLook w:val="04A0" w:firstRow="1" w:lastRow="0" w:firstColumn="1" w:lastColumn="0" w:noHBand="0" w:noVBand="1"/>
      </w:tblPr>
      <w:tblGrid>
        <w:gridCol w:w="3685"/>
        <w:gridCol w:w="5670"/>
        <w:gridCol w:w="3595"/>
      </w:tblGrid>
      <w:tr w:rsidR="00BA01AC" w14:paraId="54423645" w14:textId="77777777" w:rsidTr="009225EE">
        <w:tc>
          <w:tcPr>
            <w:tcW w:w="3685" w:type="dxa"/>
          </w:tcPr>
          <w:p w14:paraId="0861F529" w14:textId="33D4DD5E" w:rsidR="00BA01AC" w:rsidRDefault="00A5494D" w:rsidP="00A5494D">
            <w:r>
              <w:t>Sub-index</w:t>
            </w:r>
          </w:p>
        </w:tc>
        <w:tc>
          <w:tcPr>
            <w:tcW w:w="5670" w:type="dxa"/>
          </w:tcPr>
          <w:p w14:paraId="3106CC7C" w14:textId="77777777" w:rsidR="00BA01AC" w:rsidRDefault="00BA01AC" w:rsidP="00A5494D">
            <w:r>
              <w:t>Meaning</w:t>
            </w:r>
          </w:p>
        </w:tc>
        <w:tc>
          <w:tcPr>
            <w:tcW w:w="3595" w:type="dxa"/>
          </w:tcPr>
          <w:p w14:paraId="6CDF796D" w14:textId="77777777" w:rsidR="00BA01AC" w:rsidRDefault="00BA01AC" w:rsidP="00A5494D">
            <w:r>
              <w:t xml:space="preserve">Nominal </w:t>
            </w:r>
          </w:p>
        </w:tc>
      </w:tr>
      <w:tr w:rsidR="00BA01AC" w14:paraId="79D1A828" w14:textId="77777777" w:rsidTr="009225EE">
        <w:tc>
          <w:tcPr>
            <w:tcW w:w="3685" w:type="dxa"/>
          </w:tcPr>
          <w:p w14:paraId="0B28CFA9" w14:textId="77777777" w:rsidR="00BA01AC" w:rsidRDefault="00BA01AC" w:rsidP="00A5494D">
            <w:r>
              <w:t>1</w:t>
            </w:r>
          </w:p>
        </w:tc>
        <w:tc>
          <w:tcPr>
            <w:tcW w:w="5670" w:type="dxa"/>
          </w:tcPr>
          <w:p w14:paraId="37B32AA9" w14:textId="77777777" w:rsidR="00BA01AC" w:rsidRDefault="00BA01AC" w:rsidP="00A5494D">
            <w:r>
              <w:t xml:space="preserve">Length of </w:t>
            </w:r>
            <w:proofErr w:type="spellStart"/>
            <w:r>
              <w:t>Humerus</w:t>
            </w:r>
            <w:proofErr w:type="spellEnd"/>
            <w:r>
              <w:t xml:space="preserve">, m </w:t>
            </w:r>
          </w:p>
        </w:tc>
        <w:tc>
          <w:tcPr>
            <w:tcW w:w="3595" w:type="dxa"/>
          </w:tcPr>
          <w:p w14:paraId="6F786BEF" w14:textId="77777777" w:rsidR="00BA01AC" w:rsidRDefault="00BA01AC" w:rsidP="00A5494D"/>
        </w:tc>
      </w:tr>
      <w:tr w:rsidR="00BA01AC" w14:paraId="5BA169D5" w14:textId="77777777" w:rsidTr="009225EE">
        <w:tc>
          <w:tcPr>
            <w:tcW w:w="3685" w:type="dxa"/>
          </w:tcPr>
          <w:p w14:paraId="7B2CFBF1" w14:textId="77777777" w:rsidR="00BA01AC" w:rsidRDefault="00BA01AC" w:rsidP="00A5494D">
            <w:r>
              <w:t>2</w:t>
            </w:r>
          </w:p>
        </w:tc>
        <w:tc>
          <w:tcPr>
            <w:tcW w:w="5670" w:type="dxa"/>
          </w:tcPr>
          <w:p w14:paraId="07CA3EAC" w14:textId="77777777" w:rsidR="00BA01AC" w:rsidRDefault="00BA01AC" w:rsidP="00A5494D">
            <w:r>
              <w:t xml:space="preserve">Length of </w:t>
            </w:r>
            <w:proofErr w:type="spellStart"/>
            <w:r>
              <w:t>Raduis</w:t>
            </w:r>
            <w:proofErr w:type="spellEnd"/>
            <w:r>
              <w:t xml:space="preserve">, m </w:t>
            </w:r>
          </w:p>
        </w:tc>
        <w:tc>
          <w:tcPr>
            <w:tcW w:w="3595" w:type="dxa"/>
          </w:tcPr>
          <w:p w14:paraId="74D2F22C" w14:textId="77777777" w:rsidR="00BA01AC" w:rsidRDefault="00BA01AC" w:rsidP="00A5494D"/>
        </w:tc>
      </w:tr>
      <w:tr w:rsidR="00B6154C" w14:paraId="0431A399" w14:textId="77777777" w:rsidTr="009225EE">
        <w:tc>
          <w:tcPr>
            <w:tcW w:w="3685" w:type="dxa"/>
          </w:tcPr>
          <w:p w14:paraId="5656EF86" w14:textId="4F740E76" w:rsidR="00B6154C" w:rsidRDefault="00B6154C" w:rsidP="00A5494D">
            <w:r>
              <w:t>3</w:t>
            </w:r>
          </w:p>
        </w:tc>
        <w:tc>
          <w:tcPr>
            <w:tcW w:w="5670" w:type="dxa"/>
          </w:tcPr>
          <w:p w14:paraId="602FD73F" w14:textId="376C43DC" w:rsidR="00B6154C" w:rsidRDefault="00B6154C" w:rsidP="00A5494D">
            <w:r>
              <w:t>Length of hand, m</w:t>
            </w:r>
          </w:p>
        </w:tc>
        <w:tc>
          <w:tcPr>
            <w:tcW w:w="3595" w:type="dxa"/>
          </w:tcPr>
          <w:p w14:paraId="2661777C" w14:textId="77777777" w:rsidR="00B6154C" w:rsidRDefault="00B6154C" w:rsidP="00A5494D"/>
        </w:tc>
      </w:tr>
      <w:tr w:rsidR="00BA01AC" w14:paraId="64F81D5E" w14:textId="77777777" w:rsidTr="009225EE">
        <w:tc>
          <w:tcPr>
            <w:tcW w:w="3685" w:type="dxa"/>
          </w:tcPr>
          <w:p w14:paraId="5A66074A" w14:textId="5A61683D" w:rsidR="00BA01AC" w:rsidRDefault="00B6154C" w:rsidP="00A5494D">
            <w:r>
              <w:t>4</w:t>
            </w:r>
          </w:p>
        </w:tc>
        <w:tc>
          <w:tcPr>
            <w:tcW w:w="5670" w:type="dxa"/>
          </w:tcPr>
          <w:p w14:paraId="173285D7" w14:textId="77777777" w:rsidR="00BA01AC" w:rsidRDefault="00BA01AC" w:rsidP="00A5494D">
            <w:r>
              <w:t xml:space="preserve">Turn limit of Shoulder (each direction, rad) </w:t>
            </w:r>
          </w:p>
        </w:tc>
        <w:tc>
          <w:tcPr>
            <w:tcW w:w="3595" w:type="dxa"/>
          </w:tcPr>
          <w:p w14:paraId="0845486C" w14:textId="77777777" w:rsidR="00BA01AC" w:rsidRDefault="00BA01AC" w:rsidP="00A5494D"/>
        </w:tc>
      </w:tr>
      <w:tr w:rsidR="00BA01AC" w14:paraId="0F55C22B" w14:textId="77777777" w:rsidTr="009225EE">
        <w:tc>
          <w:tcPr>
            <w:tcW w:w="3685" w:type="dxa"/>
          </w:tcPr>
          <w:p w14:paraId="1D8B7997" w14:textId="2130258A" w:rsidR="00BA01AC" w:rsidRDefault="00B6154C" w:rsidP="00A5494D">
            <w:r>
              <w:t>5</w:t>
            </w:r>
          </w:p>
        </w:tc>
        <w:tc>
          <w:tcPr>
            <w:tcW w:w="5670" w:type="dxa"/>
          </w:tcPr>
          <w:p w14:paraId="0AC4528D" w14:textId="77777777" w:rsidR="00BA01AC" w:rsidRDefault="00BA01AC" w:rsidP="00A5494D">
            <w:r>
              <w:t>Turn limit of Elbow (each direction, rad)</w:t>
            </w:r>
          </w:p>
        </w:tc>
        <w:tc>
          <w:tcPr>
            <w:tcW w:w="3595" w:type="dxa"/>
          </w:tcPr>
          <w:p w14:paraId="289FA3A5" w14:textId="77777777" w:rsidR="00BA01AC" w:rsidRDefault="00BA01AC" w:rsidP="00A5494D"/>
        </w:tc>
      </w:tr>
      <w:tr w:rsidR="00BA01AC" w14:paraId="2CB4948C" w14:textId="77777777" w:rsidTr="009225EE">
        <w:tc>
          <w:tcPr>
            <w:tcW w:w="3685" w:type="dxa"/>
          </w:tcPr>
          <w:p w14:paraId="68069B33" w14:textId="3BA6C62E" w:rsidR="00BA01AC" w:rsidRDefault="00B6154C" w:rsidP="00A5494D">
            <w:r>
              <w:t>6</w:t>
            </w:r>
          </w:p>
        </w:tc>
        <w:tc>
          <w:tcPr>
            <w:tcW w:w="5670" w:type="dxa"/>
          </w:tcPr>
          <w:p w14:paraId="607CDA7A" w14:textId="77777777" w:rsidR="00BA01AC" w:rsidRDefault="00BA01AC" w:rsidP="00A5494D">
            <w:r>
              <w:t>Turn limit of Wrist (each direction, rad)</w:t>
            </w:r>
          </w:p>
        </w:tc>
        <w:tc>
          <w:tcPr>
            <w:tcW w:w="3595" w:type="dxa"/>
          </w:tcPr>
          <w:p w14:paraId="30D66A31" w14:textId="77777777" w:rsidR="00BA01AC" w:rsidRDefault="00BA01AC" w:rsidP="00A5494D"/>
        </w:tc>
      </w:tr>
      <w:tr w:rsidR="006771EB" w14:paraId="56DA9763" w14:textId="77777777" w:rsidTr="009225EE">
        <w:tc>
          <w:tcPr>
            <w:tcW w:w="3685" w:type="dxa"/>
          </w:tcPr>
          <w:p w14:paraId="4F8F153A" w14:textId="2E18D28D" w:rsidR="006771EB" w:rsidRDefault="006771EB" w:rsidP="00FD556B">
            <w:r>
              <w:t>7</w:t>
            </w:r>
          </w:p>
        </w:tc>
        <w:tc>
          <w:tcPr>
            <w:tcW w:w="5670" w:type="dxa"/>
          </w:tcPr>
          <w:p w14:paraId="3F2E3F64" w14:textId="17831213" w:rsidR="006771EB" w:rsidRDefault="006771EB" w:rsidP="00FD556B">
            <w:r>
              <w:t>Turn limit of left stop</w:t>
            </w:r>
            <w:r w:rsidR="00126827">
              <w:t>,</w:t>
            </w:r>
            <w:r>
              <w:t xml:space="preserve"> </w:t>
            </w:r>
            <w:r w:rsidR="00126827">
              <w:t>rad</w:t>
            </w:r>
          </w:p>
        </w:tc>
        <w:tc>
          <w:tcPr>
            <w:tcW w:w="3595" w:type="dxa"/>
          </w:tcPr>
          <w:p w14:paraId="6C42B9B0" w14:textId="77777777" w:rsidR="006771EB" w:rsidRDefault="006771EB" w:rsidP="00FD556B"/>
        </w:tc>
      </w:tr>
      <w:tr w:rsidR="006771EB" w14:paraId="5B6F1A5C" w14:textId="77777777" w:rsidTr="009225EE">
        <w:tc>
          <w:tcPr>
            <w:tcW w:w="3685" w:type="dxa"/>
          </w:tcPr>
          <w:p w14:paraId="1AEE93F3" w14:textId="1E178AD7" w:rsidR="006771EB" w:rsidRDefault="006771EB" w:rsidP="00FD556B">
            <w:r>
              <w:t>8</w:t>
            </w:r>
          </w:p>
        </w:tc>
        <w:tc>
          <w:tcPr>
            <w:tcW w:w="5670" w:type="dxa"/>
          </w:tcPr>
          <w:p w14:paraId="4DAE82BB" w14:textId="5E042828" w:rsidR="006771EB" w:rsidRDefault="00126827" w:rsidP="00FD556B">
            <w:r>
              <w:t>Turn limit of left stop, rad</w:t>
            </w:r>
          </w:p>
        </w:tc>
        <w:tc>
          <w:tcPr>
            <w:tcW w:w="3595" w:type="dxa"/>
          </w:tcPr>
          <w:p w14:paraId="3ADA1547" w14:textId="77777777" w:rsidR="006771EB" w:rsidRDefault="006771EB" w:rsidP="00FD556B"/>
        </w:tc>
      </w:tr>
      <w:tr w:rsidR="00BA01AC" w14:paraId="3BE4D175" w14:textId="77777777" w:rsidTr="009225EE">
        <w:tc>
          <w:tcPr>
            <w:tcW w:w="3685" w:type="dxa"/>
          </w:tcPr>
          <w:p w14:paraId="26B381EC" w14:textId="7A52D136" w:rsidR="00BA01AC" w:rsidRDefault="00126827" w:rsidP="00A5494D">
            <w:r>
              <w:t>9</w:t>
            </w:r>
          </w:p>
        </w:tc>
        <w:tc>
          <w:tcPr>
            <w:tcW w:w="5670" w:type="dxa"/>
          </w:tcPr>
          <w:p w14:paraId="4F8C0403" w14:textId="77777777" w:rsidR="00BA01AC" w:rsidRDefault="00BA01AC" w:rsidP="00A5494D">
            <w:r>
              <w:t>Distance on the X axis between the shoulder pivot and the wheel – shelf touch point</w:t>
            </w:r>
          </w:p>
        </w:tc>
        <w:tc>
          <w:tcPr>
            <w:tcW w:w="3595" w:type="dxa"/>
          </w:tcPr>
          <w:p w14:paraId="4982D9A8" w14:textId="77777777" w:rsidR="00BA01AC" w:rsidRDefault="00BA01AC" w:rsidP="00A5494D"/>
        </w:tc>
      </w:tr>
      <w:tr w:rsidR="00BA01AC" w14:paraId="54AD9877" w14:textId="77777777" w:rsidTr="009225EE">
        <w:tc>
          <w:tcPr>
            <w:tcW w:w="3685" w:type="dxa"/>
          </w:tcPr>
          <w:p w14:paraId="54443DA9" w14:textId="12EEE5E4" w:rsidR="00BA01AC" w:rsidRDefault="00126827" w:rsidP="00A5494D">
            <w:r>
              <w:t>10</w:t>
            </w:r>
          </w:p>
        </w:tc>
        <w:tc>
          <w:tcPr>
            <w:tcW w:w="5670" w:type="dxa"/>
          </w:tcPr>
          <w:p w14:paraId="58FE5329" w14:textId="77777777" w:rsidR="00BA01AC" w:rsidRDefault="00BA01AC" w:rsidP="00A5494D">
            <w:r>
              <w:t>Distance on the Y axis between the center pivot and the wheel – shelf touch point</w:t>
            </w:r>
          </w:p>
        </w:tc>
        <w:tc>
          <w:tcPr>
            <w:tcW w:w="3595" w:type="dxa"/>
          </w:tcPr>
          <w:p w14:paraId="2FC932C6" w14:textId="77777777" w:rsidR="00BA01AC" w:rsidRDefault="00BA01AC" w:rsidP="00A5494D"/>
        </w:tc>
      </w:tr>
      <w:tr w:rsidR="0035357D" w14:paraId="1F3B286E" w14:textId="77777777" w:rsidTr="009225EE">
        <w:tc>
          <w:tcPr>
            <w:tcW w:w="3685" w:type="dxa"/>
          </w:tcPr>
          <w:p w14:paraId="06F67605" w14:textId="54782C2D" w:rsidR="0035357D" w:rsidRDefault="0035357D" w:rsidP="00A5494D">
            <w:r>
              <w:t>11</w:t>
            </w:r>
          </w:p>
        </w:tc>
        <w:tc>
          <w:tcPr>
            <w:tcW w:w="5670" w:type="dxa"/>
          </w:tcPr>
          <w:p w14:paraId="381A6406" w14:textId="57A2BDB8" w:rsidR="0035357D" w:rsidRDefault="0035357D" w:rsidP="00A5494D">
            <w:r>
              <w:t>Stop position when released</w:t>
            </w:r>
          </w:p>
        </w:tc>
        <w:tc>
          <w:tcPr>
            <w:tcW w:w="3595" w:type="dxa"/>
          </w:tcPr>
          <w:p w14:paraId="677C1B96" w14:textId="77777777" w:rsidR="0035357D" w:rsidRDefault="0035357D" w:rsidP="00A5494D"/>
        </w:tc>
      </w:tr>
      <w:tr w:rsidR="0035357D" w14:paraId="02971E1B" w14:textId="77777777" w:rsidTr="009225EE">
        <w:tc>
          <w:tcPr>
            <w:tcW w:w="3685" w:type="dxa"/>
          </w:tcPr>
          <w:p w14:paraId="024BEF55" w14:textId="660F0D51" w:rsidR="0035357D" w:rsidRDefault="0035357D" w:rsidP="00A5494D">
            <w:r>
              <w:t>12</w:t>
            </w:r>
          </w:p>
        </w:tc>
        <w:tc>
          <w:tcPr>
            <w:tcW w:w="5670" w:type="dxa"/>
          </w:tcPr>
          <w:p w14:paraId="3629351F" w14:textId="5CDCC574" w:rsidR="0035357D" w:rsidRDefault="0035357D" w:rsidP="00A5494D">
            <w:r>
              <w:t xml:space="preserve">Stop position when locking </w:t>
            </w:r>
          </w:p>
        </w:tc>
        <w:tc>
          <w:tcPr>
            <w:tcW w:w="3595" w:type="dxa"/>
          </w:tcPr>
          <w:p w14:paraId="65E7A44D" w14:textId="77777777" w:rsidR="0035357D" w:rsidRDefault="0035357D" w:rsidP="00A5494D"/>
        </w:tc>
      </w:tr>
      <w:tr w:rsidR="009225EE" w14:paraId="523993F4" w14:textId="77777777" w:rsidTr="009225EE">
        <w:tc>
          <w:tcPr>
            <w:tcW w:w="3685" w:type="dxa"/>
          </w:tcPr>
          <w:p w14:paraId="246C4CE4" w14:textId="0EB576EE" w:rsidR="009225EE" w:rsidRDefault="009225EE" w:rsidP="00A5494D">
            <w:r>
              <w:lastRenderedPageBreak/>
              <w:t>20</w:t>
            </w:r>
          </w:p>
        </w:tc>
        <w:tc>
          <w:tcPr>
            <w:tcW w:w="5670" w:type="dxa"/>
          </w:tcPr>
          <w:p w14:paraId="69CE8ADC" w14:textId="7496F937" w:rsidR="009225EE" w:rsidRDefault="009225EE" w:rsidP="00A5494D">
            <w:r>
              <w:t xml:space="preserve">Offset of shoulder actuator, </w:t>
            </w:r>
            <w:proofErr w:type="spellStart"/>
            <w:r>
              <w:t>Dynamixel</w:t>
            </w:r>
            <w:proofErr w:type="spellEnd"/>
            <w:r>
              <w:t xml:space="preserve"> counts</w:t>
            </w:r>
          </w:p>
        </w:tc>
        <w:tc>
          <w:tcPr>
            <w:tcW w:w="3595" w:type="dxa"/>
          </w:tcPr>
          <w:p w14:paraId="33B2176E" w14:textId="52CA08AF" w:rsidR="009225EE" w:rsidRDefault="009225EE" w:rsidP="00A5494D">
            <w:r>
              <w:t xml:space="preserve">The value read when the actuator is at mechanical zero </w:t>
            </w:r>
          </w:p>
        </w:tc>
      </w:tr>
      <w:tr w:rsidR="009225EE" w14:paraId="0E2B9369" w14:textId="77777777" w:rsidTr="009225EE">
        <w:tc>
          <w:tcPr>
            <w:tcW w:w="3685" w:type="dxa"/>
          </w:tcPr>
          <w:p w14:paraId="3A2A6BCE" w14:textId="27489112" w:rsidR="009225EE" w:rsidRDefault="009225EE" w:rsidP="00A5494D">
            <w:r>
              <w:t>21</w:t>
            </w:r>
          </w:p>
        </w:tc>
        <w:tc>
          <w:tcPr>
            <w:tcW w:w="5670" w:type="dxa"/>
          </w:tcPr>
          <w:p w14:paraId="08769475" w14:textId="201A73CA" w:rsidR="009225EE" w:rsidRDefault="009225EE" w:rsidP="00A5494D">
            <w:r>
              <w:t xml:space="preserve">Offset of shoulder elbow, </w:t>
            </w:r>
            <w:proofErr w:type="spellStart"/>
            <w:r>
              <w:t>Dynamixel</w:t>
            </w:r>
            <w:proofErr w:type="spellEnd"/>
            <w:r>
              <w:t xml:space="preserve"> counts</w:t>
            </w:r>
          </w:p>
        </w:tc>
        <w:tc>
          <w:tcPr>
            <w:tcW w:w="3595" w:type="dxa"/>
          </w:tcPr>
          <w:p w14:paraId="4829FF15" w14:textId="77777777" w:rsidR="009225EE" w:rsidRDefault="009225EE" w:rsidP="00A5494D"/>
        </w:tc>
      </w:tr>
      <w:tr w:rsidR="009225EE" w14:paraId="2D03046C" w14:textId="77777777" w:rsidTr="009225EE">
        <w:tc>
          <w:tcPr>
            <w:tcW w:w="3685" w:type="dxa"/>
          </w:tcPr>
          <w:p w14:paraId="11083A7F" w14:textId="4FFF4230" w:rsidR="009225EE" w:rsidRDefault="009225EE" w:rsidP="00A5494D">
            <w:r>
              <w:t>22</w:t>
            </w:r>
          </w:p>
        </w:tc>
        <w:tc>
          <w:tcPr>
            <w:tcW w:w="5670" w:type="dxa"/>
          </w:tcPr>
          <w:p w14:paraId="03B8C693" w14:textId="190EDCC0" w:rsidR="009225EE" w:rsidRDefault="009225EE" w:rsidP="00A5494D">
            <w:r>
              <w:t xml:space="preserve">Offset of shoulder wrist, </w:t>
            </w:r>
            <w:proofErr w:type="spellStart"/>
            <w:r>
              <w:t>Dynamixel</w:t>
            </w:r>
            <w:proofErr w:type="spellEnd"/>
            <w:r>
              <w:t xml:space="preserve"> counts</w:t>
            </w:r>
          </w:p>
        </w:tc>
        <w:tc>
          <w:tcPr>
            <w:tcW w:w="3595" w:type="dxa"/>
          </w:tcPr>
          <w:p w14:paraId="62A69DDD" w14:textId="77777777" w:rsidR="009225EE" w:rsidRDefault="009225EE" w:rsidP="00A5494D"/>
        </w:tc>
      </w:tr>
      <w:tr w:rsidR="009225EE" w14:paraId="7C05555C" w14:textId="77777777" w:rsidTr="009225EE">
        <w:tc>
          <w:tcPr>
            <w:tcW w:w="3685" w:type="dxa"/>
          </w:tcPr>
          <w:p w14:paraId="6C6BDEBD" w14:textId="28840F6D" w:rsidR="009225EE" w:rsidRDefault="009225EE" w:rsidP="00A5494D">
            <w:r>
              <w:t>23</w:t>
            </w:r>
          </w:p>
        </w:tc>
        <w:tc>
          <w:tcPr>
            <w:tcW w:w="5670" w:type="dxa"/>
          </w:tcPr>
          <w:p w14:paraId="014CEB01" w14:textId="34655BE0" w:rsidR="009225EE" w:rsidRDefault="009225EE" w:rsidP="00A5494D">
            <w:r>
              <w:t xml:space="preserve">Offset of shoulder Left door, </w:t>
            </w:r>
            <w:proofErr w:type="spellStart"/>
            <w:r>
              <w:t>Dynamixel</w:t>
            </w:r>
            <w:proofErr w:type="spellEnd"/>
            <w:r>
              <w:t xml:space="preserve"> counts</w:t>
            </w:r>
          </w:p>
        </w:tc>
        <w:tc>
          <w:tcPr>
            <w:tcW w:w="3595" w:type="dxa"/>
          </w:tcPr>
          <w:p w14:paraId="7EE04007" w14:textId="77777777" w:rsidR="009225EE" w:rsidRDefault="009225EE" w:rsidP="00A5494D"/>
        </w:tc>
      </w:tr>
      <w:tr w:rsidR="009225EE" w14:paraId="279E6CC2" w14:textId="77777777" w:rsidTr="009225EE">
        <w:tc>
          <w:tcPr>
            <w:tcW w:w="3685" w:type="dxa"/>
          </w:tcPr>
          <w:p w14:paraId="68CC1A4F" w14:textId="54DF9B1A" w:rsidR="009225EE" w:rsidRDefault="009225EE" w:rsidP="00A5494D">
            <w:r>
              <w:t>24</w:t>
            </w:r>
          </w:p>
        </w:tc>
        <w:tc>
          <w:tcPr>
            <w:tcW w:w="5670" w:type="dxa"/>
          </w:tcPr>
          <w:p w14:paraId="791A2DED" w14:textId="469645AF" w:rsidR="009225EE" w:rsidRDefault="009225EE" w:rsidP="00A5494D">
            <w:r>
              <w:t xml:space="preserve">Offset of shoulder Right door, </w:t>
            </w:r>
            <w:proofErr w:type="spellStart"/>
            <w:r>
              <w:t>Dynamixel</w:t>
            </w:r>
            <w:proofErr w:type="spellEnd"/>
            <w:r>
              <w:t xml:space="preserve"> counts</w:t>
            </w:r>
          </w:p>
        </w:tc>
        <w:tc>
          <w:tcPr>
            <w:tcW w:w="3595" w:type="dxa"/>
          </w:tcPr>
          <w:p w14:paraId="7C60C625" w14:textId="77777777" w:rsidR="009225EE" w:rsidRDefault="009225EE" w:rsidP="00A5494D"/>
        </w:tc>
      </w:tr>
    </w:tbl>
    <w:p w14:paraId="22BEF276" w14:textId="1E627892" w:rsidR="00BA01AC" w:rsidRDefault="00BA01AC" w:rsidP="00BA01AC">
      <w:pPr>
        <w:pStyle w:val="Caption"/>
        <w:jc w:val="center"/>
      </w:pPr>
      <w:r>
        <w:t xml:space="preserve">Table </w:t>
      </w:r>
      <w:r w:rsidR="00146E60">
        <w:fldChar w:fldCharType="begin"/>
      </w:r>
      <w:r w:rsidR="00146E60">
        <w:instrText xml:space="preserve"> SEQ Table \* ARABIC </w:instrText>
      </w:r>
      <w:r w:rsidR="00146E60">
        <w:fldChar w:fldCharType="separate"/>
      </w:r>
      <w:r>
        <w:rPr>
          <w:noProof/>
        </w:rPr>
        <w:t>1</w:t>
      </w:r>
      <w:r w:rsidR="00146E60">
        <w:rPr>
          <w:noProof/>
        </w:rPr>
        <w:fldChar w:fldCharType="end"/>
      </w:r>
      <w:r>
        <w:t>: table of fixed parameters</w:t>
      </w:r>
    </w:p>
    <w:p w14:paraId="12685B8E" w14:textId="77777777" w:rsidR="00BA01AC" w:rsidRDefault="00BA01AC" w:rsidP="00BA01AC"/>
    <w:tbl>
      <w:tblPr>
        <w:tblStyle w:val="TableGrid"/>
        <w:tblW w:w="0" w:type="auto"/>
        <w:tblLook w:val="04A0" w:firstRow="1" w:lastRow="0" w:firstColumn="1" w:lastColumn="0" w:noHBand="0" w:noVBand="1"/>
      </w:tblPr>
      <w:tblGrid>
        <w:gridCol w:w="3685"/>
        <w:gridCol w:w="5670"/>
        <w:gridCol w:w="3595"/>
      </w:tblGrid>
      <w:tr w:rsidR="00BA01AC" w14:paraId="56BCD272" w14:textId="77777777" w:rsidTr="00A5494D">
        <w:tc>
          <w:tcPr>
            <w:tcW w:w="3685" w:type="dxa"/>
          </w:tcPr>
          <w:p w14:paraId="488D2363" w14:textId="112588CA" w:rsidR="00BA01AC" w:rsidRDefault="00A5494D" w:rsidP="00A5494D">
            <w:r>
              <w:t>Sub-index</w:t>
            </w:r>
          </w:p>
        </w:tc>
        <w:tc>
          <w:tcPr>
            <w:tcW w:w="5670" w:type="dxa"/>
          </w:tcPr>
          <w:p w14:paraId="69936DC5" w14:textId="77777777" w:rsidR="00BA01AC" w:rsidRDefault="00BA01AC" w:rsidP="00A5494D">
            <w:r>
              <w:t>Meaning</w:t>
            </w:r>
          </w:p>
        </w:tc>
        <w:tc>
          <w:tcPr>
            <w:tcW w:w="3595" w:type="dxa"/>
          </w:tcPr>
          <w:p w14:paraId="57E7127B" w14:textId="77777777" w:rsidR="00BA01AC" w:rsidRDefault="00BA01AC" w:rsidP="00A5494D">
            <w:r>
              <w:t xml:space="preserve">Nominal </w:t>
            </w:r>
          </w:p>
        </w:tc>
      </w:tr>
      <w:tr w:rsidR="00BA01AC" w14:paraId="064F40BB" w14:textId="77777777" w:rsidTr="00A5494D">
        <w:tc>
          <w:tcPr>
            <w:tcW w:w="3685" w:type="dxa"/>
          </w:tcPr>
          <w:p w14:paraId="24E2507C" w14:textId="77777777" w:rsidR="00BA01AC" w:rsidRDefault="00BA01AC" w:rsidP="00A5494D">
            <w:r>
              <w:t>100</w:t>
            </w:r>
          </w:p>
        </w:tc>
        <w:tc>
          <w:tcPr>
            <w:tcW w:w="5670" w:type="dxa"/>
          </w:tcPr>
          <w:p w14:paraId="19365C32" w14:textId="0EAF6759" w:rsidR="00BA01AC" w:rsidRDefault="00BA01AC" w:rsidP="00A5494D">
            <w:r>
              <w:t>Minimum range for initial laser reading</w:t>
            </w:r>
          </w:p>
        </w:tc>
        <w:tc>
          <w:tcPr>
            <w:tcW w:w="3595" w:type="dxa"/>
          </w:tcPr>
          <w:p w14:paraId="557BB803" w14:textId="77777777" w:rsidR="00BA01AC" w:rsidRDefault="00BA01AC" w:rsidP="00A5494D"/>
        </w:tc>
      </w:tr>
      <w:tr w:rsidR="00337AF6" w14:paraId="5F75298D" w14:textId="77777777" w:rsidTr="00A5494D">
        <w:tc>
          <w:tcPr>
            <w:tcW w:w="3685" w:type="dxa"/>
          </w:tcPr>
          <w:p w14:paraId="6C2730C3" w14:textId="468ECC34" w:rsidR="00337AF6" w:rsidRDefault="00337AF6" w:rsidP="00A5494D">
            <w:r>
              <w:t>101</w:t>
            </w:r>
          </w:p>
        </w:tc>
        <w:tc>
          <w:tcPr>
            <w:tcW w:w="5670" w:type="dxa"/>
          </w:tcPr>
          <w:p w14:paraId="36868AC6" w14:textId="0A0248DE" w:rsidR="00337AF6" w:rsidRDefault="00337AF6" w:rsidP="00A5494D">
            <w:r>
              <w:t>Maximum range for initial laser reading</w:t>
            </w:r>
          </w:p>
        </w:tc>
        <w:tc>
          <w:tcPr>
            <w:tcW w:w="3595" w:type="dxa"/>
          </w:tcPr>
          <w:p w14:paraId="628690FD" w14:textId="77777777" w:rsidR="00337AF6" w:rsidRDefault="00337AF6" w:rsidP="00A5494D"/>
        </w:tc>
      </w:tr>
      <w:tr w:rsidR="00BA01AC" w14:paraId="47B6E3A1" w14:textId="77777777" w:rsidTr="00A5494D">
        <w:tc>
          <w:tcPr>
            <w:tcW w:w="3685" w:type="dxa"/>
          </w:tcPr>
          <w:p w14:paraId="29730028" w14:textId="0F0BCE5F" w:rsidR="00BA01AC" w:rsidRDefault="00BA01AC" w:rsidP="00A5494D">
            <w:r>
              <w:t>10</w:t>
            </w:r>
            <w:r w:rsidR="00337AF6">
              <w:t>2</w:t>
            </w:r>
          </w:p>
        </w:tc>
        <w:tc>
          <w:tcPr>
            <w:tcW w:w="5670" w:type="dxa"/>
          </w:tcPr>
          <w:p w14:paraId="3BD9B72D" w14:textId="77777777" w:rsidR="00BA01AC" w:rsidRDefault="00BA01AC" w:rsidP="00A5494D">
            <w:r>
              <w:t xml:space="preserve">Offset between laser reading and package distance: </w:t>
            </w:r>
          </w:p>
          <w:p w14:paraId="2A551F7A" w14:textId="77777777" w:rsidR="00BA01AC" w:rsidRDefault="00BA01AC" w:rsidP="00A5494D">
            <w:r>
              <w:t xml:space="preserve">Distance = laser reading – offset </w:t>
            </w:r>
          </w:p>
        </w:tc>
        <w:tc>
          <w:tcPr>
            <w:tcW w:w="3595" w:type="dxa"/>
          </w:tcPr>
          <w:p w14:paraId="1EA554E7" w14:textId="77777777" w:rsidR="00BA01AC" w:rsidRDefault="00BA01AC" w:rsidP="00A5494D"/>
        </w:tc>
      </w:tr>
      <w:tr w:rsidR="00BA01AC" w14:paraId="4C269E7A" w14:textId="77777777" w:rsidTr="00A5494D">
        <w:tc>
          <w:tcPr>
            <w:tcW w:w="3685" w:type="dxa"/>
          </w:tcPr>
          <w:p w14:paraId="71E157BB" w14:textId="76790E9C" w:rsidR="00BA01AC" w:rsidRDefault="00BA01AC" w:rsidP="00A5494D">
            <w:r>
              <w:t>10</w:t>
            </w:r>
            <w:r w:rsidR="00CE4AFF">
              <w:t>3</w:t>
            </w:r>
          </w:p>
        </w:tc>
        <w:tc>
          <w:tcPr>
            <w:tcW w:w="5670" w:type="dxa"/>
          </w:tcPr>
          <w:p w14:paraId="6CEF8C74" w14:textId="77777777" w:rsidR="00BA01AC" w:rsidRDefault="00BA01AC" w:rsidP="00A5494D">
            <w:r>
              <w:rPr>
                <w:rFonts w:hint="cs"/>
              </w:rPr>
              <w:t>T</w:t>
            </w:r>
            <w:r>
              <w:t xml:space="preserve">ime in good vacuum for starting the pull back </w:t>
            </w:r>
          </w:p>
        </w:tc>
        <w:tc>
          <w:tcPr>
            <w:tcW w:w="3595" w:type="dxa"/>
          </w:tcPr>
          <w:p w14:paraId="3CEC3128" w14:textId="77777777" w:rsidR="00BA01AC" w:rsidRDefault="00BA01AC" w:rsidP="00A5494D"/>
        </w:tc>
      </w:tr>
      <w:tr w:rsidR="00BA01AC" w14:paraId="21A60F3B" w14:textId="77777777" w:rsidTr="00A5494D">
        <w:tc>
          <w:tcPr>
            <w:tcW w:w="3685" w:type="dxa"/>
          </w:tcPr>
          <w:p w14:paraId="411E92C6" w14:textId="30D4060E" w:rsidR="00BA01AC" w:rsidRDefault="00BA01AC" w:rsidP="00A5494D">
            <w:r>
              <w:t>10</w:t>
            </w:r>
            <w:r w:rsidR="00CE4AFF">
              <w:t>4</w:t>
            </w:r>
          </w:p>
        </w:tc>
        <w:tc>
          <w:tcPr>
            <w:tcW w:w="5670" w:type="dxa"/>
          </w:tcPr>
          <w:p w14:paraId="4CF19995" w14:textId="77777777" w:rsidR="00BA01AC" w:rsidRDefault="00BA01AC" w:rsidP="00A5494D">
            <w:r>
              <w:t>Stand by distance on the Y axis between the elbow and the shoulder (for right access the elbow will be at negative Y and vice versa)</w:t>
            </w:r>
          </w:p>
        </w:tc>
        <w:tc>
          <w:tcPr>
            <w:tcW w:w="3595" w:type="dxa"/>
          </w:tcPr>
          <w:p w14:paraId="6B9DD94B" w14:textId="77777777" w:rsidR="00BA01AC" w:rsidRDefault="00BA01AC" w:rsidP="00A5494D"/>
        </w:tc>
      </w:tr>
      <w:tr w:rsidR="00C93745" w14:paraId="759FB91E" w14:textId="77777777" w:rsidTr="00A5494D">
        <w:tc>
          <w:tcPr>
            <w:tcW w:w="3685" w:type="dxa"/>
          </w:tcPr>
          <w:p w14:paraId="763DC073" w14:textId="004017F9" w:rsidR="00C93745" w:rsidRDefault="00C93745" w:rsidP="00A5494D">
            <w:r>
              <w:t>10</w:t>
            </w:r>
            <w:r w:rsidR="00CE4AFF">
              <w:t>5</w:t>
            </w:r>
          </w:p>
        </w:tc>
        <w:tc>
          <w:tcPr>
            <w:tcW w:w="5670" w:type="dxa"/>
          </w:tcPr>
          <w:p w14:paraId="3A0CE7E6" w14:textId="1BC12E77" w:rsidR="00C93745" w:rsidRDefault="008345C3" w:rsidP="00A5494D">
            <w:r>
              <w:t xml:space="preserve">Time for the entire suck operation </w:t>
            </w:r>
          </w:p>
        </w:tc>
        <w:tc>
          <w:tcPr>
            <w:tcW w:w="3595" w:type="dxa"/>
          </w:tcPr>
          <w:p w14:paraId="1C294098" w14:textId="77777777" w:rsidR="00C93745" w:rsidRDefault="00C93745" w:rsidP="00A5494D"/>
        </w:tc>
      </w:tr>
      <w:tr w:rsidR="0076483A" w14:paraId="23AC6F13" w14:textId="77777777" w:rsidTr="00A5494D">
        <w:tc>
          <w:tcPr>
            <w:tcW w:w="3685" w:type="dxa"/>
          </w:tcPr>
          <w:p w14:paraId="1600B7BA" w14:textId="0549D9D2" w:rsidR="0076483A" w:rsidRDefault="0076483A" w:rsidP="00A5494D">
            <w:r>
              <w:t>106</w:t>
            </w:r>
          </w:p>
        </w:tc>
        <w:tc>
          <w:tcPr>
            <w:tcW w:w="5670" w:type="dxa"/>
          </w:tcPr>
          <w:p w14:paraId="349520B4" w14:textId="6F70D087" w:rsidR="0076483A" w:rsidRDefault="0076483A" w:rsidP="00A5494D">
            <w:r>
              <w:t>Time for the entire suck release operation</w:t>
            </w:r>
          </w:p>
        </w:tc>
        <w:tc>
          <w:tcPr>
            <w:tcW w:w="3595" w:type="dxa"/>
          </w:tcPr>
          <w:p w14:paraId="581473D4" w14:textId="77777777" w:rsidR="0076483A" w:rsidRDefault="0076483A" w:rsidP="00A5494D"/>
        </w:tc>
      </w:tr>
      <w:tr w:rsidR="00965250" w14:paraId="7D71CA69" w14:textId="77777777" w:rsidTr="00A5494D">
        <w:tc>
          <w:tcPr>
            <w:tcW w:w="3685" w:type="dxa"/>
          </w:tcPr>
          <w:p w14:paraId="4F85DDEF" w14:textId="4C2A3DB4" w:rsidR="00965250" w:rsidRDefault="00965250" w:rsidP="00A5494D">
            <w:r>
              <w:t>10</w:t>
            </w:r>
            <w:r w:rsidR="0076483A">
              <w:t>7</w:t>
            </w:r>
          </w:p>
        </w:tc>
        <w:tc>
          <w:tcPr>
            <w:tcW w:w="5670" w:type="dxa"/>
          </w:tcPr>
          <w:p w14:paraId="5D9FF190" w14:textId="747C6217" w:rsidR="00965250" w:rsidRPr="00965250" w:rsidRDefault="00965250" w:rsidP="00A5494D">
            <w:r>
              <w:rPr>
                <w:rFonts w:ascii="Consolas" w:hAnsi="Consolas" w:cs="Consolas"/>
                <w:sz w:val="20"/>
                <w:szCs w:val="20"/>
              </w:rPr>
              <w:t xml:space="preserve">Suck filter threshold: </w:t>
            </w:r>
            <w:r w:rsidRPr="00965250">
              <w:rPr>
                <w:rFonts w:ascii="Consolas" w:hAnsi="Consolas" w:cs="Consolas"/>
                <w:sz w:val="20"/>
                <w:szCs w:val="20"/>
              </w:rPr>
              <w:t>If sucking filter output exceeds this value, the sucker is active</w:t>
            </w:r>
          </w:p>
        </w:tc>
        <w:tc>
          <w:tcPr>
            <w:tcW w:w="3595" w:type="dxa"/>
          </w:tcPr>
          <w:p w14:paraId="5C03160D" w14:textId="035A19E6" w:rsidR="00965250" w:rsidRDefault="00965250" w:rsidP="00A5494D">
            <w:r>
              <w:t>20000</w:t>
            </w:r>
          </w:p>
        </w:tc>
      </w:tr>
    </w:tbl>
    <w:p w14:paraId="7AA2FD02" w14:textId="1ED70AB1" w:rsidR="00BA01AC" w:rsidRDefault="00BA01AC" w:rsidP="00BA01AC">
      <w:pPr>
        <w:pStyle w:val="Caption"/>
        <w:jc w:val="center"/>
      </w:pPr>
      <w:r>
        <w:t xml:space="preserve">Table </w:t>
      </w:r>
      <w:r w:rsidR="00146E60">
        <w:fldChar w:fldCharType="begin"/>
      </w:r>
      <w:r w:rsidR="00146E60">
        <w:instrText xml:space="preserve"> SEQ Table \* ARABIC </w:instrText>
      </w:r>
      <w:r w:rsidR="00146E60">
        <w:fldChar w:fldCharType="separate"/>
      </w:r>
      <w:r>
        <w:rPr>
          <w:noProof/>
        </w:rPr>
        <w:t>2</w:t>
      </w:r>
      <w:r w:rsidR="00146E60">
        <w:rPr>
          <w:noProof/>
        </w:rPr>
        <w:fldChar w:fldCharType="end"/>
      </w:r>
      <w:r>
        <w:t>: Table of tunable</w:t>
      </w:r>
    </w:p>
    <w:tbl>
      <w:tblPr>
        <w:tblStyle w:val="TableGrid"/>
        <w:tblW w:w="0" w:type="auto"/>
        <w:tblLook w:val="04A0" w:firstRow="1" w:lastRow="0" w:firstColumn="1" w:lastColumn="0" w:noHBand="0" w:noVBand="1"/>
      </w:tblPr>
      <w:tblGrid>
        <w:gridCol w:w="3685"/>
        <w:gridCol w:w="5670"/>
        <w:gridCol w:w="3595"/>
      </w:tblGrid>
      <w:tr w:rsidR="00BB6571" w14:paraId="1B0A7C98" w14:textId="77777777" w:rsidTr="00FD556B">
        <w:tc>
          <w:tcPr>
            <w:tcW w:w="3685" w:type="dxa"/>
          </w:tcPr>
          <w:p w14:paraId="53197A3A" w14:textId="77777777" w:rsidR="00BB6571" w:rsidRDefault="00BB6571" w:rsidP="00FD556B">
            <w:r>
              <w:t>Sub-index</w:t>
            </w:r>
          </w:p>
        </w:tc>
        <w:tc>
          <w:tcPr>
            <w:tcW w:w="5670" w:type="dxa"/>
          </w:tcPr>
          <w:p w14:paraId="1372F45D" w14:textId="77777777" w:rsidR="00BB6571" w:rsidRDefault="00BB6571" w:rsidP="00FD556B">
            <w:r>
              <w:t>Meaning</w:t>
            </w:r>
          </w:p>
        </w:tc>
        <w:tc>
          <w:tcPr>
            <w:tcW w:w="3595" w:type="dxa"/>
          </w:tcPr>
          <w:p w14:paraId="3C155FD7" w14:textId="77777777" w:rsidR="00BB6571" w:rsidRDefault="00BB6571" w:rsidP="00FD556B">
            <w:r>
              <w:t xml:space="preserve">Nominal </w:t>
            </w:r>
          </w:p>
        </w:tc>
      </w:tr>
      <w:tr w:rsidR="00BB6571" w14:paraId="52F3DB58" w14:textId="77777777" w:rsidTr="00FD556B">
        <w:tc>
          <w:tcPr>
            <w:tcW w:w="3685" w:type="dxa"/>
          </w:tcPr>
          <w:p w14:paraId="7C5AA39D" w14:textId="14C615FD" w:rsidR="00BB6571" w:rsidRDefault="00BB6571" w:rsidP="00FD556B">
            <w:r>
              <w:t>200</w:t>
            </w:r>
          </w:p>
        </w:tc>
        <w:tc>
          <w:tcPr>
            <w:tcW w:w="5670" w:type="dxa"/>
          </w:tcPr>
          <w:p w14:paraId="3C43BA6B" w14:textId="5DC3F1DC" w:rsidR="00BB6571" w:rsidRDefault="00BB6571" w:rsidP="00FD556B">
            <w:r>
              <w:t>Shunt activation voltage, Volt</w:t>
            </w:r>
          </w:p>
        </w:tc>
        <w:tc>
          <w:tcPr>
            <w:tcW w:w="3595" w:type="dxa"/>
          </w:tcPr>
          <w:p w14:paraId="0D53626E" w14:textId="77777777" w:rsidR="00BB6571" w:rsidRDefault="00BB6571" w:rsidP="00FD556B"/>
        </w:tc>
      </w:tr>
      <w:tr w:rsidR="006B56C1" w14:paraId="72B5FB93" w14:textId="77777777" w:rsidTr="00FD556B">
        <w:tc>
          <w:tcPr>
            <w:tcW w:w="3685" w:type="dxa"/>
          </w:tcPr>
          <w:p w14:paraId="28D8B760" w14:textId="6DC83F6B" w:rsidR="006B56C1" w:rsidRDefault="006B56C1" w:rsidP="00FD556B">
            <w:r>
              <w:t>201</w:t>
            </w:r>
          </w:p>
        </w:tc>
        <w:tc>
          <w:tcPr>
            <w:tcW w:w="5670" w:type="dxa"/>
          </w:tcPr>
          <w:p w14:paraId="1CFFA117" w14:textId="77952833" w:rsidR="006B56C1" w:rsidRDefault="006B56C1" w:rsidP="00FD556B">
            <w:r>
              <w:t>Shunt discontinuation voltage, Volts</w:t>
            </w:r>
          </w:p>
        </w:tc>
        <w:tc>
          <w:tcPr>
            <w:tcW w:w="3595" w:type="dxa"/>
          </w:tcPr>
          <w:p w14:paraId="15D3A036" w14:textId="77777777" w:rsidR="006B56C1" w:rsidRDefault="006B56C1" w:rsidP="00FD556B"/>
        </w:tc>
      </w:tr>
      <w:tr w:rsidR="00BB6571" w14:paraId="22942855" w14:textId="77777777" w:rsidTr="00FD556B">
        <w:tc>
          <w:tcPr>
            <w:tcW w:w="3685" w:type="dxa"/>
          </w:tcPr>
          <w:p w14:paraId="7032A073" w14:textId="230A7560" w:rsidR="00BB6571" w:rsidRDefault="006B56C1" w:rsidP="00FD556B">
            <w:r>
              <w:t>202</w:t>
            </w:r>
          </w:p>
        </w:tc>
        <w:tc>
          <w:tcPr>
            <w:tcW w:w="5670" w:type="dxa"/>
          </w:tcPr>
          <w:p w14:paraId="45DE8B40" w14:textId="2E9320B6" w:rsidR="00BB6571" w:rsidRDefault="00BB6571" w:rsidP="00FD556B">
            <w:r>
              <w:t>Output over voltage , Volt</w:t>
            </w:r>
            <w:r w:rsidR="009C0A33">
              <w:t xml:space="preserve"> (unused)</w:t>
            </w:r>
          </w:p>
        </w:tc>
        <w:tc>
          <w:tcPr>
            <w:tcW w:w="3595" w:type="dxa"/>
          </w:tcPr>
          <w:p w14:paraId="0590E454" w14:textId="77777777" w:rsidR="00BB6571" w:rsidRDefault="00BB6571" w:rsidP="00FD556B"/>
        </w:tc>
      </w:tr>
      <w:tr w:rsidR="00BB6571" w14:paraId="5D3190EB" w14:textId="77777777" w:rsidTr="00FD556B">
        <w:tc>
          <w:tcPr>
            <w:tcW w:w="3685" w:type="dxa"/>
          </w:tcPr>
          <w:p w14:paraId="5A62A4E1" w14:textId="097ADA4C" w:rsidR="00BB6571" w:rsidRDefault="006B56C1" w:rsidP="00FD556B">
            <w:r>
              <w:t>203</w:t>
            </w:r>
          </w:p>
        </w:tc>
        <w:tc>
          <w:tcPr>
            <w:tcW w:w="5670" w:type="dxa"/>
          </w:tcPr>
          <w:p w14:paraId="155C23A2" w14:textId="7A2CB3B1" w:rsidR="00BB6571" w:rsidRDefault="00BB6571" w:rsidP="00FD556B">
            <w:r>
              <w:t>Shunt I2t limit Watt</w:t>
            </w:r>
          </w:p>
        </w:tc>
        <w:tc>
          <w:tcPr>
            <w:tcW w:w="3595" w:type="dxa"/>
          </w:tcPr>
          <w:p w14:paraId="0ACFB3CE" w14:textId="77777777" w:rsidR="00BB6571" w:rsidRDefault="00BB6571" w:rsidP="00FD556B"/>
        </w:tc>
      </w:tr>
      <w:tr w:rsidR="00BB6571" w14:paraId="3D9F7F25" w14:textId="77777777" w:rsidTr="00BE0BD1">
        <w:tc>
          <w:tcPr>
            <w:tcW w:w="3685" w:type="dxa"/>
          </w:tcPr>
          <w:p w14:paraId="57A620D3" w14:textId="072EADAC" w:rsidR="00BB6571" w:rsidRDefault="006B56C1" w:rsidP="00FD556B">
            <w:r>
              <w:t>204</w:t>
            </w:r>
          </w:p>
        </w:tc>
        <w:tc>
          <w:tcPr>
            <w:tcW w:w="5670" w:type="dxa"/>
            <w:shd w:val="clear" w:color="auto" w:fill="FFFFFF" w:themeFill="background1"/>
          </w:tcPr>
          <w:p w14:paraId="4BCAE1A7" w14:textId="50520074" w:rsidR="00BE0BD1" w:rsidRDefault="00BE0BD1" w:rsidP="00BE0BD1">
            <w:r w:rsidRPr="00BE0BD1">
              <w:t>I2tLimitFilterCst</w:t>
            </w:r>
            <w:r>
              <w:t>: I2t filter constant</w:t>
            </w:r>
            <w:r w:rsidR="0092545D">
              <w:t xml:space="preserve"> at </w:t>
            </w:r>
            <w:r w:rsidR="008C0870">
              <w:t>4096</w:t>
            </w:r>
            <w:r w:rsidR="0092545D">
              <w:t xml:space="preserve">usec </w:t>
            </w:r>
          </w:p>
          <w:p w14:paraId="787897AE" w14:textId="77777777" w:rsidR="00BB6571" w:rsidRDefault="00BE0BD1" w:rsidP="00BE0BD1">
            <w:r w:rsidRPr="00BE0BD1">
              <w:t>I2t(k+1) = I2t(k) +  I2tLimitFilterCst( V^2/R - I2t(k) )</w:t>
            </w:r>
          </w:p>
          <w:p w14:paraId="1B4610EE" w14:textId="10688158" w:rsidR="000C113D" w:rsidRPr="00BE0BD1" w:rsidRDefault="000C113D" w:rsidP="00BE0BD1">
            <w:r>
              <w:t xml:space="preserve">Thus </w:t>
            </w:r>
            <w:r w:rsidRPr="00BE0BD1">
              <w:t>I2tLimitFilterCst</w:t>
            </w:r>
            <w:r>
              <w:t xml:space="preserve"> = 0.00496 /(Time constant, sec)</w:t>
            </w:r>
          </w:p>
        </w:tc>
        <w:tc>
          <w:tcPr>
            <w:tcW w:w="3595" w:type="dxa"/>
          </w:tcPr>
          <w:p w14:paraId="6A042F82" w14:textId="77777777" w:rsidR="00BB6571" w:rsidRDefault="00BB6571" w:rsidP="00FD556B"/>
        </w:tc>
      </w:tr>
      <w:tr w:rsidR="00BB6571" w14:paraId="01BC07E4" w14:textId="77777777" w:rsidTr="00FD556B">
        <w:tc>
          <w:tcPr>
            <w:tcW w:w="3685" w:type="dxa"/>
          </w:tcPr>
          <w:p w14:paraId="7BC7A7EA" w14:textId="72786A63" w:rsidR="00BB6571" w:rsidRDefault="00DB1650" w:rsidP="00FD556B">
            <w:r>
              <w:t>205</w:t>
            </w:r>
          </w:p>
        </w:tc>
        <w:tc>
          <w:tcPr>
            <w:tcW w:w="5670" w:type="dxa"/>
          </w:tcPr>
          <w:p w14:paraId="3581ACA0" w14:textId="4AED3C96" w:rsidR="00BB6571" w:rsidRPr="00BE0BD1" w:rsidRDefault="009E7075" w:rsidP="00FD556B">
            <w:r w:rsidRPr="00BE0BD1">
              <w:t>Shunt Conductance</w:t>
            </w:r>
            <w:r w:rsidR="00BB6571" w:rsidRPr="00BE0BD1">
              <w:t xml:space="preserve"> (</w:t>
            </w:r>
            <w:r w:rsidRPr="00BE0BD1">
              <w:t>1/</w:t>
            </w:r>
            <w:r w:rsidR="00BB6571" w:rsidRPr="00BE0BD1">
              <w:t>Ohm)</w:t>
            </w:r>
          </w:p>
        </w:tc>
        <w:tc>
          <w:tcPr>
            <w:tcW w:w="3595" w:type="dxa"/>
          </w:tcPr>
          <w:p w14:paraId="4AC85043" w14:textId="77777777" w:rsidR="00BB6571" w:rsidRDefault="00BB6571" w:rsidP="00FD556B"/>
        </w:tc>
      </w:tr>
    </w:tbl>
    <w:p w14:paraId="3AC1D8B5" w14:textId="13DC616A" w:rsidR="00A5494D" w:rsidRDefault="00BB6571" w:rsidP="00BB6571">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5</w:t>
      </w:r>
      <w:r w:rsidR="00146E60">
        <w:rPr>
          <w:noProof/>
        </w:rPr>
        <w:fldChar w:fldCharType="end"/>
      </w:r>
      <w:r>
        <w:t>: Shunt parameters</w:t>
      </w:r>
    </w:p>
    <w:tbl>
      <w:tblPr>
        <w:tblStyle w:val="TableGrid"/>
        <w:tblW w:w="0" w:type="auto"/>
        <w:tblLook w:val="04A0" w:firstRow="1" w:lastRow="0" w:firstColumn="1" w:lastColumn="0" w:noHBand="0" w:noVBand="1"/>
      </w:tblPr>
      <w:tblGrid>
        <w:gridCol w:w="3685"/>
        <w:gridCol w:w="5670"/>
        <w:gridCol w:w="3595"/>
      </w:tblGrid>
      <w:tr w:rsidR="00146E60" w14:paraId="05FA1010" w14:textId="77777777" w:rsidTr="00D77A8A">
        <w:tc>
          <w:tcPr>
            <w:tcW w:w="3685" w:type="dxa"/>
          </w:tcPr>
          <w:p w14:paraId="5B0A662B" w14:textId="77777777" w:rsidR="00146E60" w:rsidRDefault="00146E60" w:rsidP="00D77A8A">
            <w:r>
              <w:lastRenderedPageBreak/>
              <w:t>Sub-index</w:t>
            </w:r>
          </w:p>
        </w:tc>
        <w:tc>
          <w:tcPr>
            <w:tcW w:w="5670" w:type="dxa"/>
          </w:tcPr>
          <w:p w14:paraId="38FE6201" w14:textId="77777777" w:rsidR="00146E60" w:rsidRDefault="00146E60" w:rsidP="00D77A8A">
            <w:r>
              <w:t>Meaning</w:t>
            </w:r>
          </w:p>
        </w:tc>
        <w:tc>
          <w:tcPr>
            <w:tcW w:w="3595" w:type="dxa"/>
          </w:tcPr>
          <w:p w14:paraId="120286CD" w14:textId="77777777" w:rsidR="00146E60" w:rsidRDefault="00146E60" w:rsidP="00D77A8A">
            <w:r>
              <w:t xml:space="preserve">Nominal </w:t>
            </w:r>
          </w:p>
        </w:tc>
      </w:tr>
      <w:tr w:rsidR="00146E60" w14:paraId="24278B62" w14:textId="77777777" w:rsidTr="00D77A8A">
        <w:tc>
          <w:tcPr>
            <w:tcW w:w="3685" w:type="dxa"/>
          </w:tcPr>
          <w:p w14:paraId="36E53661" w14:textId="660DF699" w:rsidR="00146E60" w:rsidRDefault="00146E60" w:rsidP="00D77A8A">
            <w:r>
              <w:t>300</w:t>
            </w:r>
          </w:p>
        </w:tc>
        <w:tc>
          <w:tcPr>
            <w:tcW w:w="5670" w:type="dxa"/>
          </w:tcPr>
          <w:p w14:paraId="1263EF66" w14:textId="750A05CE" w:rsidR="00146E60" w:rsidRDefault="00146E60" w:rsidP="00D77A8A">
            <w:r>
              <w:t xml:space="preserve">Minimum battery voltage(V) for operation of 24V supply (manipulator power) </w:t>
            </w:r>
          </w:p>
        </w:tc>
        <w:tc>
          <w:tcPr>
            <w:tcW w:w="3595" w:type="dxa"/>
          </w:tcPr>
          <w:p w14:paraId="1EE3CC76" w14:textId="0E27DE20" w:rsidR="00146E60" w:rsidRDefault="00146E60" w:rsidP="00D77A8A">
            <w:r>
              <w:t>28</w:t>
            </w:r>
          </w:p>
        </w:tc>
      </w:tr>
      <w:tr w:rsidR="00146E60" w14:paraId="3EEA2400" w14:textId="77777777" w:rsidTr="00D77A8A">
        <w:tc>
          <w:tcPr>
            <w:tcW w:w="3685" w:type="dxa"/>
          </w:tcPr>
          <w:p w14:paraId="49D23B3F" w14:textId="4E591CFD" w:rsidR="00146E60" w:rsidRDefault="00146E60" w:rsidP="00D77A8A">
            <w:r>
              <w:t>301</w:t>
            </w:r>
          </w:p>
        </w:tc>
        <w:tc>
          <w:tcPr>
            <w:tcW w:w="5670" w:type="dxa"/>
          </w:tcPr>
          <w:p w14:paraId="2137AA98" w14:textId="298B47D8" w:rsidR="00146E60" w:rsidRDefault="00146E60" w:rsidP="00D77A8A">
            <w:r>
              <w:t>Maximum battery voltage</w:t>
            </w:r>
            <w:r>
              <w:t>(V</w:t>
            </w:r>
            <w:r>
              <w:t>) for</w:t>
            </w:r>
            <w:r>
              <w:t xml:space="preserve"> operation of </w:t>
            </w:r>
            <w:r>
              <w:t>24</w:t>
            </w:r>
            <w:r>
              <w:t>V supply (manipulator power)</w:t>
            </w:r>
          </w:p>
        </w:tc>
        <w:tc>
          <w:tcPr>
            <w:tcW w:w="3595" w:type="dxa"/>
          </w:tcPr>
          <w:p w14:paraId="6F98405D" w14:textId="5833CA26" w:rsidR="00146E60" w:rsidRDefault="00146E60" w:rsidP="00D77A8A">
            <w:r>
              <w:t>40V</w:t>
            </w:r>
          </w:p>
        </w:tc>
      </w:tr>
      <w:tr w:rsidR="00146E60" w14:paraId="4ADBE009" w14:textId="77777777" w:rsidTr="00D77A8A">
        <w:tc>
          <w:tcPr>
            <w:tcW w:w="3685" w:type="dxa"/>
          </w:tcPr>
          <w:p w14:paraId="600A2CD2" w14:textId="3459FD55" w:rsidR="00146E60" w:rsidRDefault="00146E60" w:rsidP="00D77A8A">
            <w:r>
              <w:t>302</w:t>
            </w:r>
          </w:p>
        </w:tc>
        <w:tc>
          <w:tcPr>
            <w:tcW w:w="5670" w:type="dxa"/>
          </w:tcPr>
          <w:p w14:paraId="01664F55" w14:textId="12D63C04" w:rsidR="00146E60" w:rsidRDefault="00146E60" w:rsidP="00D77A8A">
            <w:r>
              <w:t>Nominal set point for the 24V manipulator power</w:t>
            </w:r>
          </w:p>
        </w:tc>
        <w:tc>
          <w:tcPr>
            <w:tcW w:w="3595" w:type="dxa"/>
          </w:tcPr>
          <w:p w14:paraId="4CFE1797" w14:textId="2BB6AB92" w:rsidR="00146E60" w:rsidRDefault="00146E60" w:rsidP="00D77A8A">
            <w:r>
              <w:t>25.5</w:t>
            </w:r>
          </w:p>
        </w:tc>
      </w:tr>
    </w:tbl>
    <w:p w14:paraId="49A69104" w14:textId="34AD0372" w:rsidR="00146E60" w:rsidRDefault="00146E60" w:rsidP="00146E60">
      <w:pPr>
        <w:pStyle w:val="Caption"/>
        <w:jc w:val="center"/>
      </w:pPr>
      <w:bookmarkStart w:id="17" w:name="_GoBack"/>
      <w:r>
        <w:t xml:space="preserve">Figure </w:t>
      </w:r>
      <w:fldSimple w:instr=" SEQ Figure \* ARABIC ">
        <w:r>
          <w:rPr>
            <w:noProof/>
          </w:rPr>
          <w:t>6</w:t>
        </w:r>
      </w:fldSimple>
      <w:r>
        <w:t>: Parameters of the power supply</w:t>
      </w:r>
    </w:p>
    <w:bookmarkEnd w:id="17"/>
    <w:p w14:paraId="5328B090" w14:textId="77777777" w:rsidR="00146E60" w:rsidRPr="00146E60" w:rsidRDefault="00146E60" w:rsidP="00146E60"/>
    <w:tbl>
      <w:tblPr>
        <w:tblStyle w:val="TableGrid"/>
        <w:tblW w:w="0" w:type="auto"/>
        <w:tblLook w:val="04A0" w:firstRow="1" w:lastRow="0" w:firstColumn="1" w:lastColumn="0" w:noHBand="0" w:noVBand="1"/>
      </w:tblPr>
      <w:tblGrid>
        <w:gridCol w:w="3685"/>
        <w:gridCol w:w="5670"/>
        <w:gridCol w:w="3595"/>
      </w:tblGrid>
      <w:tr w:rsidR="003174DB" w14:paraId="151C08BB" w14:textId="77777777" w:rsidTr="00005E5D">
        <w:tc>
          <w:tcPr>
            <w:tcW w:w="3685" w:type="dxa"/>
          </w:tcPr>
          <w:p w14:paraId="0248BE78" w14:textId="77777777" w:rsidR="003174DB" w:rsidRDefault="003174DB" w:rsidP="00005E5D">
            <w:r>
              <w:t>Sub-index</w:t>
            </w:r>
          </w:p>
        </w:tc>
        <w:tc>
          <w:tcPr>
            <w:tcW w:w="5670" w:type="dxa"/>
          </w:tcPr>
          <w:p w14:paraId="3BBFB286" w14:textId="77777777" w:rsidR="003174DB" w:rsidRDefault="003174DB" w:rsidP="00005E5D">
            <w:r>
              <w:t>Meaning</w:t>
            </w:r>
          </w:p>
        </w:tc>
        <w:tc>
          <w:tcPr>
            <w:tcW w:w="3595" w:type="dxa"/>
          </w:tcPr>
          <w:p w14:paraId="4430899C" w14:textId="77777777" w:rsidR="003174DB" w:rsidRDefault="003174DB" w:rsidP="00005E5D">
            <w:r>
              <w:t xml:space="preserve">Nominal </w:t>
            </w:r>
          </w:p>
        </w:tc>
      </w:tr>
      <w:tr w:rsidR="00FA4924" w14:paraId="50399C9E" w14:textId="77777777" w:rsidTr="00005E5D">
        <w:tc>
          <w:tcPr>
            <w:tcW w:w="3685" w:type="dxa"/>
          </w:tcPr>
          <w:p w14:paraId="4103075A" w14:textId="66725B95" w:rsidR="00FA4924" w:rsidRDefault="00FA4924" w:rsidP="00005E5D">
            <w:r>
              <w:t>1030-1034</w:t>
            </w:r>
          </w:p>
        </w:tc>
        <w:tc>
          <w:tcPr>
            <w:tcW w:w="5670" w:type="dxa"/>
          </w:tcPr>
          <w:p w14:paraId="5F4998F7" w14:textId="77777777" w:rsidR="00FA4924" w:rsidRDefault="00FA4924" w:rsidP="00005E5D">
            <w:r>
              <w:t>Proportional gain of controls</w:t>
            </w:r>
          </w:p>
          <w:p w14:paraId="2C3DCCDB" w14:textId="257E1439" w:rsidR="00FA4924" w:rsidRDefault="00FA4924" w:rsidP="00005E5D">
            <w:r>
              <w:t>(</w:t>
            </w:r>
            <w:proofErr w:type="spellStart"/>
            <w:r>
              <w:t>Shoulder,Elbow,Wrist,Lstop,Rstop</w:t>
            </w:r>
            <w:proofErr w:type="spellEnd"/>
            <w:r>
              <w:t>)</w:t>
            </w:r>
          </w:p>
        </w:tc>
        <w:tc>
          <w:tcPr>
            <w:tcW w:w="3595" w:type="dxa"/>
          </w:tcPr>
          <w:p w14:paraId="59E8BA22" w14:textId="77777777" w:rsidR="00FA4924" w:rsidRDefault="00FA4924" w:rsidP="00005E5D"/>
        </w:tc>
      </w:tr>
      <w:tr w:rsidR="00FA4924" w14:paraId="49DF4F97" w14:textId="77777777" w:rsidTr="00005E5D">
        <w:tc>
          <w:tcPr>
            <w:tcW w:w="3685" w:type="dxa"/>
          </w:tcPr>
          <w:p w14:paraId="57F8C920" w14:textId="60262869" w:rsidR="00FA4924" w:rsidRDefault="00FA4924" w:rsidP="00005E5D">
            <w:r>
              <w:t>1035-1039</w:t>
            </w:r>
          </w:p>
        </w:tc>
        <w:tc>
          <w:tcPr>
            <w:tcW w:w="5670" w:type="dxa"/>
          </w:tcPr>
          <w:p w14:paraId="7E48AD02" w14:textId="43F0CDD1" w:rsidR="00FA4924" w:rsidRDefault="00FA4924" w:rsidP="00005E5D">
            <w:r>
              <w:t>Acceleration limiter of controls (</w:t>
            </w:r>
            <w:proofErr w:type="spellStart"/>
            <w:r>
              <w:t>Shoulder,Elbow,Wrist,Lstop,Rstop</w:t>
            </w:r>
            <w:proofErr w:type="spellEnd"/>
            <w:r>
              <w:t>)</w:t>
            </w:r>
          </w:p>
        </w:tc>
        <w:tc>
          <w:tcPr>
            <w:tcW w:w="3595" w:type="dxa"/>
          </w:tcPr>
          <w:p w14:paraId="45222481" w14:textId="77777777" w:rsidR="00FA4924" w:rsidRDefault="00FA4924" w:rsidP="00005E5D"/>
        </w:tc>
      </w:tr>
    </w:tbl>
    <w:p w14:paraId="1E998324" w14:textId="0D27D500" w:rsidR="003174DB" w:rsidRPr="003174DB" w:rsidRDefault="00FA4924" w:rsidP="00FA4924">
      <w:pPr>
        <w:pStyle w:val="Caption"/>
        <w:jc w:val="center"/>
      </w:pPr>
      <w:r>
        <w:t xml:space="preserve">Figure </w:t>
      </w:r>
      <w:r w:rsidR="00146E60">
        <w:fldChar w:fldCharType="begin"/>
      </w:r>
      <w:r w:rsidR="00146E60">
        <w:instrText xml:space="preserve"> SEQ Figure \* ARABIC </w:instrText>
      </w:r>
      <w:r w:rsidR="00146E60">
        <w:fldChar w:fldCharType="separate"/>
      </w:r>
      <w:r w:rsidR="00146E60">
        <w:rPr>
          <w:noProof/>
        </w:rPr>
        <w:t>7</w:t>
      </w:r>
      <w:r w:rsidR="00146E60">
        <w:rPr>
          <w:noProof/>
        </w:rPr>
        <w:fldChar w:fldCharType="end"/>
      </w:r>
      <w:r>
        <w:t>: Control parameters</w:t>
      </w:r>
    </w:p>
    <w:p w14:paraId="6176262C" w14:textId="77777777" w:rsidR="00A5494D" w:rsidRDefault="00A5494D" w:rsidP="00FA5B60">
      <w:pPr>
        <w:pStyle w:val="Heading2"/>
      </w:pPr>
      <w:bookmarkStart w:id="18" w:name="_Toc476289526"/>
      <w:r>
        <w:t>Object 2204: Read measured quantities</w:t>
      </w:r>
      <w:bookmarkEnd w:id="18"/>
    </w:p>
    <w:p w14:paraId="4A7E119A" w14:textId="707DCDF5" w:rsidR="00A5494D" w:rsidRDefault="00A5494D" w:rsidP="00A5494D">
      <w:r>
        <w:t>This object is read-only. All the returned values are 32-bit IEEE floating point.</w:t>
      </w:r>
    </w:p>
    <w:tbl>
      <w:tblPr>
        <w:tblStyle w:val="TableGrid"/>
        <w:tblW w:w="0" w:type="auto"/>
        <w:tblLook w:val="04A0" w:firstRow="1" w:lastRow="0" w:firstColumn="1" w:lastColumn="0" w:noHBand="0" w:noVBand="1"/>
      </w:tblPr>
      <w:tblGrid>
        <w:gridCol w:w="4316"/>
        <w:gridCol w:w="4317"/>
        <w:gridCol w:w="4317"/>
      </w:tblGrid>
      <w:tr w:rsidR="00A5494D" w14:paraId="24C47058" w14:textId="77777777" w:rsidTr="00A5494D">
        <w:tc>
          <w:tcPr>
            <w:tcW w:w="4316" w:type="dxa"/>
          </w:tcPr>
          <w:p w14:paraId="65964853" w14:textId="77777777" w:rsidR="00A5494D" w:rsidRDefault="00A5494D" w:rsidP="00A5494D">
            <w:r>
              <w:t>Sub-index</w:t>
            </w:r>
          </w:p>
        </w:tc>
        <w:tc>
          <w:tcPr>
            <w:tcW w:w="4317" w:type="dxa"/>
          </w:tcPr>
          <w:p w14:paraId="516181BA" w14:textId="77777777" w:rsidR="00A5494D" w:rsidRDefault="00A5494D" w:rsidP="00A5494D">
            <w:r>
              <w:t>Meaning</w:t>
            </w:r>
          </w:p>
        </w:tc>
        <w:tc>
          <w:tcPr>
            <w:tcW w:w="4317" w:type="dxa"/>
          </w:tcPr>
          <w:p w14:paraId="24BA93CA" w14:textId="340446B6" w:rsidR="00A5494D" w:rsidRDefault="00A5494D" w:rsidP="00A5494D">
            <w:r>
              <w:t>Units</w:t>
            </w:r>
          </w:p>
        </w:tc>
      </w:tr>
      <w:tr w:rsidR="00A5494D" w14:paraId="7B29AC0E" w14:textId="77777777" w:rsidTr="00A5494D">
        <w:tc>
          <w:tcPr>
            <w:tcW w:w="4316" w:type="dxa"/>
          </w:tcPr>
          <w:p w14:paraId="36ECED6C" w14:textId="08BA930B" w:rsidR="00A5494D" w:rsidRDefault="00A5494D" w:rsidP="00A5494D">
            <w:r>
              <w:t>1</w:t>
            </w:r>
          </w:p>
        </w:tc>
        <w:tc>
          <w:tcPr>
            <w:tcW w:w="4317" w:type="dxa"/>
          </w:tcPr>
          <w:p w14:paraId="3A5D23F3" w14:textId="7F5D4C2F" w:rsidR="00A5494D" w:rsidRDefault="00A5494D" w:rsidP="00A5494D">
            <w:r>
              <w:t>24V  output supply</w:t>
            </w:r>
          </w:p>
        </w:tc>
        <w:tc>
          <w:tcPr>
            <w:tcW w:w="4317" w:type="dxa"/>
          </w:tcPr>
          <w:p w14:paraId="2238E158" w14:textId="287B93D9" w:rsidR="00A5494D" w:rsidRDefault="00A5494D" w:rsidP="00A5494D">
            <w:r>
              <w:t>Volts</w:t>
            </w:r>
          </w:p>
        </w:tc>
      </w:tr>
      <w:tr w:rsidR="00A5494D" w14:paraId="6C0BD177" w14:textId="77777777" w:rsidTr="00A5494D">
        <w:tc>
          <w:tcPr>
            <w:tcW w:w="4316" w:type="dxa"/>
          </w:tcPr>
          <w:p w14:paraId="54775DEE" w14:textId="1C6FA5A7" w:rsidR="00A5494D" w:rsidRDefault="00A5494D" w:rsidP="00A5494D">
            <w:r>
              <w:t>2</w:t>
            </w:r>
          </w:p>
        </w:tc>
        <w:tc>
          <w:tcPr>
            <w:tcW w:w="4317" w:type="dxa"/>
          </w:tcPr>
          <w:p w14:paraId="025B5C4A" w14:textId="3BF026DA" w:rsidR="00A5494D" w:rsidRDefault="00A5494D" w:rsidP="00A5494D">
            <w:r>
              <w:t>54V output supply</w:t>
            </w:r>
          </w:p>
        </w:tc>
        <w:tc>
          <w:tcPr>
            <w:tcW w:w="4317" w:type="dxa"/>
          </w:tcPr>
          <w:p w14:paraId="05F03AC8" w14:textId="5B18E573" w:rsidR="00A5494D" w:rsidRDefault="00A5494D" w:rsidP="00A5494D">
            <w:r>
              <w:t>Volts</w:t>
            </w:r>
          </w:p>
        </w:tc>
      </w:tr>
      <w:tr w:rsidR="00A5494D" w14:paraId="571D85F6" w14:textId="77777777" w:rsidTr="00A5494D">
        <w:tc>
          <w:tcPr>
            <w:tcW w:w="4316" w:type="dxa"/>
          </w:tcPr>
          <w:p w14:paraId="7E4872C4" w14:textId="22A90882" w:rsidR="00A5494D" w:rsidRDefault="00A5494D" w:rsidP="00A5494D">
            <w:r>
              <w:t>3</w:t>
            </w:r>
          </w:p>
        </w:tc>
        <w:tc>
          <w:tcPr>
            <w:tcW w:w="4317" w:type="dxa"/>
          </w:tcPr>
          <w:p w14:paraId="3C67C4E9" w14:textId="2195A68A" w:rsidR="00A5494D" w:rsidRDefault="00A5494D" w:rsidP="00A5494D">
            <w:r>
              <w:t>Current consumption from 54 volts</w:t>
            </w:r>
          </w:p>
        </w:tc>
        <w:tc>
          <w:tcPr>
            <w:tcW w:w="4317" w:type="dxa"/>
          </w:tcPr>
          <w:p w14:paraId="73F9F449" w14:textId="1CB5135D" w:rsidR="00A5494D" w:rsidRDefault="00A5494D" w:rsidP="00A5494D">
            <w:r>
              <w:t>Amp</w:t>
            </w:r>
          </w:p>
        </w:tc>
      </w:tr>
      <w:tr w:rsidR="00A5494D" w14:paraId="3BF9D246" w14:textId="77777777" w:rsidTr="00A5494D">
        <w:tc>
          <w:tcPr>
            <w:tcW w:w="4316" w:type="dxa"/>
          </w:tcPr>
          <w:p w14:paraId="2C20F85E" w14:textId="7A04A65C" w:rsidR="00A5494D" w:rsidRDefault="00A5494D" w:rsidP="00A5494D">
            <w:r>
              <w:t>4</w:t>
            </w:r>
          </w:p>
        </w:tc>
        <w:tc>
          <w:tcPr>
            <w:tcW w:w="4317" w:type="dxa"/>
          </w:tcPr>
          <w:p w14:paraId="07E4F449" w14:textId="6213C1C8" w:rsidR="00A5494D" w:rsidRDefault="00A5494D" w:rsidP="00A5494D">
            <w:r>
              <w:t>Current of air pump #1</w:t>
            </w:r>
          </w:p>
        </w:tc>
        <w:tc>
          <w:tcPr>
            <w:tcW w:w="4317" w:type="dxa"/>
          </w:tcPr>
          <w:p w14:paraId="757C4897" w14:textId="23411254" w:rsidR="00A5494D" w:rsidRDefault="00A5494D" w:rsidP="00A5494D">
            <w:r>
              <w:t>Amp</w:t>
            </w:r>
          </w:p>
        </w:tc>
      </w:tr>
      <w:tr w:rsidR="00A5494D" w14:paraId="12813918" w14:textId="77777777" w:rsidTr="00A5494D">
        <w:tc>
          <w:tcPr>
            <w:tcW w:w="4316" w:type="dxa"/>
          </w:tcPr>
          <w:p w14:paraId="263CB5AF" w14:textId="027807CB" w:rsidR="00A5494D" w:rsidRDefault="00A5494D" w:rsidP="00A5494D">
            <w:r>
              <w:t>5</w:t>
            </w:r>
          </w:p>
        </w:tc>
        <w:tc>
          <w:tcPr>
            <w:tcW w:w="4317" w:type="dxa"/>
          </w:tcPr>
          <w:p w14:paraId="0212BC71" w14:textId="690A84D3" w:rsidR="00A5494D" w:rsidRDefault="00A5494D" w:rsidP="00A5494D">
            <w:r>
              <w:t>Current of air pump #2</w:t>
            </w:r>
          </w:p>
        </w:tc>
        <w:tc>
          <w:tcPr>
            <w:tcW w:w="4317" w:type="dxa"/>
          </w:tcPr>
          <w:p w14:paraId="23D3E191" w14:textId="3A26F605" w:rsidR="00A5494D" w:rsidRDefault="00A5494D" w:rsidP="00A5494D">
            <w:r>
              <w:t>Amp</w:t>
            </w:r>
          </w:p>
        </w:tc>
      </w:tr>
      <w:tr w:rsidR="00A5494D" w14:paraId="18871278" w14:textId="77777777" w:rsidTr="00A5494D">
        <w:tc>
          <w:tcPr>
            <w:tcW w:w="4316" w:type="dxa"/>
          </w:tcPr>
          <w:p w14:paraId="4F4E2195" w14:textId="19C8EC79" w:rsidR="00A5494D" w:rsidRDefault="00A5494D" w:rsidP="00A5494D">
            <w:r>
              <w:t>6</w:t>
            </w:r>
          </w:p>
        </w:tc>
        <w:tc>
          <w:tcPr>
            <w:tcW w:w="4317" w:type="dxa"/>
          </w:tcPr>
          <w:p w14:paraId="036B2A5F" w14:textId="1C48393F" w:rsidR="00A5494D" w:rsidRDefault="00A5494D" w:rsidP="00A5494D">
            <w:r>
              <w:t>Current of air pump #3</w:t>
            </w:r>
          </w:p>
        </w:tc>
        <w:tc>
          <w:tcPr>
            <w:tcW w:w="4317" w:type="dxa"/>
          </w:tcPr>
          <w:p w14:paraId="41453ECD" w14:textId="128FAFCB" w:rsidR="00A5494D" w:rsidRDefault="00A5494D" w:rsidP="00A5494D">
            <w:r>
              <w:t>Amp</w:t>
            </w:r>
          </w:p>
        </w:tc>
      </w:tr>
      <w:tr w:rsidR="00A5494D" w14:paraId="4A9AF46D" w14:textId="77777777" w:rsidTr="00A5494D">
        <w:tc>
          <w:tcPr>
            <w:tcW w:w="4316" w:type="dxa"/>
          </w:tcPr>
          <w:p w14:paraId="2918B5B8" w14:textId="359FD65C" w:rsidR="00A5494D" w:rsidRDefault="00A5494D" w:rsidP="00A5494D">
            <w:r>
              <w:t>7</w:t>
            </w:r>
          </w:p>
        </w:tc>
        <w:tc>
          <w:tcPr>
            <w:tcW w:w="4317" w:type="dxa"/>
          </w:tcPr>
          <w:p w14:paraId="3400213F" w14:textId="5599F0E3" w:rsidR="00A5494D" w:rsidRDefault="00A5494D" w:rsidP="00A5494D">
            <w:r>
              <w:t>36V input supply</w:t>
            </w:r>
          </w:p>
        </w:tc>
        <w:tc>
          <w:tcPr>
            <w:tcW w:w="4317" w:type="dxa"/>
          </w:tcPr>
          <w:p w14:paraId="040839B8" w14:textId="2DCB3F35" w:rsidR="00A5494D" w:rsidRDefault="00A5494D" w:rsidP="00A5494D">
            <w:r>
              <w:t>Volts</w:t>
            </w:r>
          </w:p>
        </w:tc>
      </w:tr>
      <w:tr w:rsidR="00A5494D" w14:paraId="660D5FF6" w14:textId="77777777" w:rsidTr="00A5494D">
        <w:tc>
          <w:tcPr>
            <w:tcW w:w="4316" w:type="dxa"/>
          </w:tcPr>
          <w:p w14:paraId="439CAC8A" w14:textId="070F4E05" w:rsidR="00A5494D" w:rsidRDefault="00A5494D" w:rsidP="00A5494D">
            <w:r>
              <w:t>8</w:t>
            </w:r>
          </w:p>
        </w:tc>
        <w:tc>
          <w:tcPr>
            <w:tcW w:w="4317" w:type="dxa"/>
          </w:tcPr>
          <w:p w14:paraId="6C93FEE0" w14:textId="74E0441B" w:rsidR="00A5494D" w:rsidRDefault="00A5494D" w:rsidP="00A5494D">
            <w:r>
              <w:t>54V input supply</w:t>
            </w:r>
          </w:p>
        </w:tc>
        <w:tc>
          <w:tcPr>
            <w:tcW w:w="4317" w:type="dxa"/>
          </w:tcPr>
          <w:p w14:paraId="04A5C1ED" w14:textId="45567137" w:rsidR="00A5494D" w:rsidRDefault="00A5494D" w:rsidP="00A5494D">
            <w:r>
              <w:t>Volts</w:t>
            </w:r>
          </w:p>
        </w:tc>
      </w:tr>
      <w:tr w:rsidR="00A5494D" w14:paraId="1CC3381B" w14:textId="77777777" w:rsidTr="00A5494D">
        <w:tc>
          <w:tcPr>
            <w:tcW w:w="4316" w:type="dxa"/>
          </w:tcPr>
          <w:p w14:paraId="1CA07859" w14:textId="084C2CF1" w:rsidR="00A5494D" w:rsidRDefault="00A5494D" w:rsidP="00A5494D">
            <w:r>
              <w:t>9</w:t>
            </w:r>
          </w:p>
        </w:tc>
        <w:tc>
          <w:tcPr>
            <w:tcW w:w="4317" w:type="dxa"/>
          </w:tcPr>
          <w:p w14:paraId="5335BF7B" w14:textId="61FF4A7F" w:rsidR="00A5494D" w:rsidRDefault="00A5494D" w:rsidP="00A5494D">
            <w:r>
              <w:t>Duplicate of sub-index 8</w:t>
            </w:r>
          </w:p>
        </w:tc>
        <w:tc>
          <w:tcPr>
            <w:tcW w:w="4317" w:type="dxa"/>
          </w:tcPr>
          <w:p w14:paraId="4FFFA0A8" w14:textId="77777777" w:rsidR="00A5494D" w:rsidRDefault="00A5494D" w:rsidP="00A5494D"/>
        </w:tc>
      </w:tr>
      <w:tr w:rsidR="00A5494D" w14:paraId="6886957D" w14:textId="77777777" w:rsidTr="00A5494D">
        <w:tc>
          <w:tcPr>
            <w:tcW w:w="4316" w:type="dxa"/>
          </w:tcPr>
          <w:p w14:paraId="5761F766" w14:textId="415344A7" w:rsidR="00A5494D" w:rsidRDefault="00A5494D" w:rsidP="00A5494D">
            <w:r>
              <w:t>10</w:t>
            </w:r>
          </w:p>
        </w:tc>
        <w:tc>
          <w:tcPr>
            <w:tcW w:w="4317" w:type="dxa"/>
          </w:tcPr>
          <w:p w14:paraId="645CE430" w14:textId="48506A16" w:rsidR="00A5494D" w:rsidRDefault="00A5494D" w:rsidP="00A5494D">
            <w:r>
              <w:t>12V  output supply</w:t>
            </w:r>
          </w:p>
        </w:tc>
        <w:tc>
          <w:tcPr>
            <w:tcW w:w="4317" w:type="dxa"/>
          </w:tcPr>
          <w:p w14:paraId="5AAAE100" w14:textId="20876766" w:rsidR="00A5494D" w:rsidRDefault="00A5494D" w:rsidP="00A5494D">
            <w:r>
              <w:t>Volts</w:t>
            </w:r>
          </w:p>
        </w:tc>
      </w:tr>
      <w:tr w:rsidR="00A5494D" w14:paraId="318D8D48" w14:textId="77777777" w:rsidTr="00A5494D">
        <w:tc>
          <w:tcPr>
            <w:tcW w:w="4316" w:type="dxa"/>
          </w:tcPr>
          <w:p w14:paraId="666B03C8" w14:textId="1199AFEA" w:rsidR="00A5494D" w:rsidRDefault="00A5494D" w:rsidP="00A5494D">
            <w:r>
              <w:t>11</w:t>
            </w:r>
          </w:p>
        </w:tc>
        <w:tc>
          <w:tcPr>
            <w:tcW w:w="4317" w:type="dxa"/>
          </w:tcPr>
          <w:p w14:paraId="327CF3FD" w14:textId="1B67BE20" w:rsidR="00A5494D" w:rsidRDefault="00A5494D" w:rsidP="00A5494D">
            <w:r>
              <w:t>Duplicate of sub-index 10</w:t>
            </w:r>
          </w:p>
        </w:tc>
        <w:tc>
          <w:tcPr>
            <w:tcW w:w="4317" w:type="dxa"/>
          </w:tcPr>
          <w:p w14:paraId="7EA8ECB3" w14:textId="77777777" w:rsidR="00A5494D" w:rsidRDefault="00A5494D" w:rsidP="00A5494D"/>
        </w:tc>
      </w:tr>
      <w:tr w:rsidR="00A5494D" w14:paraId="72F5392A" w14:textId="77777777" w:rsidTr="00A5494D">
        <w:tc>
          <w:tcPr>
            <w:tcW w:w="4316" w:type="dxa"/>
          </w:tcPr>
          <w:p w14:paraId="502F5AC0" w14:textId="23547B71" w:rsidR="00A5494D" w:rsidRDefault="00A5494D" w:rsidP="00A5494D">
            <w:r>
              <w:t>12</w:t>
            </w:r>
          </w:p>
        </w:tc>
        <w:tc>
          <w:tcPr>
            <w:tcW w:w="4317" w:type="dxa"/>
          </w:tcPr>
          <w:p w14:paraId="43B95483" w14:textId="7D2C74C8" w:rsidR="00A5494D" w:rsidRDefault="00A5494D" w:rsidP="00A5494D">
            <w:r>
              <w:t>Unused, provision for 5V current</w:t>
            </w:r>
          </w:p>
        </w:tc>
        <w:tc>
          <w:tcPr>
            <w:tcW w:w="4317" w:type="dxa"/>
          </w:tcPr>
          <w:p w14:paraId="37EBFA7C" w14:textId="77777777" w:rsidR="00A5494D" w:rsidRDefault="00A5494D" w:rsidP="00A5494D"/>
        </w:tc>
      </w:tr>
      <w:tr w:rsidR="00A5494D" w14:paraId="41AAC947" w14:textId="77777777" w:rsidTr="00A5494D">
        <w:tc>
          <w:tcPr>
            <w:tcW w:w="4316" w:type="dxa"/>
          </w:tcPr>
          <w:p w14:paraId="66C4EF01" w14:textId="3E1B4EA0" w:rsidR="00A5494D" w:rsidRDefault="00BB6571" w:rsidP="00A5494D">
            <w:r>
              <w:t>13</w:t>
            </w:r>
          </w:p>
        </w:tc>
        <w:tc>
          <w:tcPr>
            <w:tcW w:w="4317" w:type="dxa"/>
          </w:tcPr>
          <w:p w14:paraId="2C11EB7B" w14:textId="073E5832" w:rsidR="00A5494D" w:rsidRDefault="00BB6571" w:rsidP="00A5494D">
            <w:r>
              <w:t>5V output supply</w:t>
            </w:r>
          </w:p>
        </w:tc>
        <w:tc>
          <w:tcPr>
            <w:tcW w:w="4317" w:type="dxa"/>
          </w:tcPr>
          <w:p w14:paraId="468399A9" w14:textId="41AA1D10" w:rsidR="00A5494D" w:rsidRDefault="00BB6571" w:rsidP="00A5494D">
            <w:r>
              <w:t>Volts</w:t>
            </w:r>
          </w:p>
        </w:tc>
      </w:tr>
      <w:tr w:rsidR="00BB6571" w14:paraId="1F529DF7" w14:textId="77777777" w:rsidTr="00A5494D">
        <w:tc>
          <w:tcPr>
            <w:tcW w:w="4316" w:type="dxa"/>
          </w:tcPr>
          <w:p w14:paraId="29BB1613" w14:textId="16D7FA22" w:rsidR="00BB6571" w:rsidRDefault="00BB6571" w:rsidP="00A5494D">
            <w:r>
              <w:t>14</w:t>
            </w:r>
          </w:p>
        </w:tc>
        <w:tc>
          <w:tcPr>
            <w:tcW w:w="4317" w:type="dxa"/>
          </w:tcPr>
          <w:p w14:paraId="094A9565" w14:textId="3069BED2" w:rsidR="00BB6571" w:rsidRDefault="00BB6571" w:rsidP="00A5494D">
            <w:r>
              <w:t>Shunt current</w:t>
            </w:r>
          </w:p>
        </w:tc>
        <w:tc>
          <w:tcPr>
            <w:tcW w:w="4317" w:type="dxa"/>
          </w:tcPr>
          <w:p w14:paraId="0D5209E7" w14:textId="3F497439" w:rsidR="00BB6571" w:rsidRDefault="00BB6571" w:rsidP="00A5494D">
            <w:r>
              <w:t>Amp</w:t>
            </w:r>
          </w:p>
        </w:tc>
      </w:tr>
      <w:tr w:rsidR="00BB6571" w14:paraId="62FF99BC" w14:textId="77777777" w:rsidTr="00A5494D">
        <w:tc>
          <w:tcPr>
            <w:tcW w:w="4316" w:type="dxa"/>
          </w:tcPr>
          <w:p w14:paraId="0D15A23A" w14:textId="652CE508" w:rsidR="00BB6571" w:rsidRDefault="00BB6571" w:rsidP="00A5494D">
            <w:r>
              <w:lastRenderedPageBreak/>
              <w:t>15</w:t>
            </w:r>
          </w:p>
        </w:tc>
        <w:tc>
          <w:tcPr>
            <w:tcW w:w="4317" w:type="dxa"/>
          </w:tcPr>
          <w:p w14:paraId="11FD40A6" w14:textId="393379AA" w:rsidR="00BB6571" w:rsidRDefault="00BB6571" w:rsidP="00A5494D">
            <w:r>
              <w:t>Current output at 24V</w:t>
            </w:r>
          </w:p>
        </w:tc>
        <w:tc>
          <w:tcPr>
            <w:tcW w:w="4317" w:type="dxa"/>
          </w:tcPr>
          <w:p w14:paraId="3BA5CEE9" w14:textId="102FF0A2" w:rsidR="00BB6571" w:rsidRDefault="00BB6571" w:rsidP="00A5494D">
            <w:r>
              <w:t>Amp</w:t>
            </w:r>
          </w:p>
        </w:tc>
      </w:tr>
      <w:tr w:rsidR="00BB6571" w14:paraId="4A220C1F" w14:textId="77777777" w:rsidTr="00A5494D">
        <w:tc>
          <w:tcPr>
            <w:tcW w:w="4316" w:type="dxa"/>
          </w:tcPr>
          <w:p w14:paraId="5462FB71" w14:textId="53BDD30D" w:rsidR="00BB6571" w:rsidRDefault="00BB6571" w:rsidP="00A5494D">
            <w:r>
              <w:t>16</w:t>
            </w:r>
          </w:p>
        </w:tc>
        <w:tc>
          <w:tcPr>
            <w:tcW w:w="4317" w:type="dxa"/>
          </w:tcPr>
          <w:p w14:paraId="74550FB7" w14:textId="17149E7C" w:rsidR="00BB6571" w:rsidRDefault="00BB6571" w:rsidP="00A5494D">
            <w:r>
              <w:t>Current output at 12V</w:t>
            </w:r>
          </w:p>
        </w:tc>
        <w:tc>
          <w:tcPr>
            <w:tcW w:w="4317" w:type="dxa"/>
          </w:tcPr>
          <w:p w14:paraId="7E48CE5F" w14:textId="542EC463" w:rsidR="00BB6571" w:rsidRDefault="00BB6571" w:rsidP="00A5494D">
            <w:r>
              <w:t>Amp</w:t>
            </w:r>
          </w:p>
        </w:tc>
      </w:tr>
      <w:tr w:rsidR="005C6B82" w14:paraId="6B6B8A12" w14:textId="77777777" w:rsidTr="00A5494D">
        <w:tc>
          <w:tcPr>
            <w:tcW w:w="4316" w:type="dxa"/>
          </w:tcPr>
          <w:p w14:paraId="06DC0583" w14:textId="74A06587" w:rsidR="005C6B82" w:rsidRDefault="005C6B82" w:rsidP="00A5494D">
            <w:r>
              <w:t>17</w:t>
            </w:r>
          </w:p>
        </w:tc>
        <w:tc>
          <w:tcPr>
            <w:tcW w:w="4317" w:type="dxa"/>
          </w:tcPr>
          <w:p w14:paraId="41CC1668" w14:textId="7A3E260B" w:rsidR="005C6B82" w:rsidRDefault="005C6B82" w:rsidP="00A5494D">
            <w:r>
              <w:t>Detector filter for pump 1 sucking</w:t>
            </w:r>
          </w:p>
        </w:tc>
        <w:tc>
          <w:tcPr>
            <w:tcW w:w="4317" w:type="dxa"/>
          </w:tcPr>
          <w:p w14:paraId="4D8466E0" w14:textId="0131F1B1" w:rsidR="005C6B82" w:rsidRDefault="005C6B82" w:rsidP="00A5494D">
            <w:r>
              <w:t>Normalized</w:t>
            </w:r>
          </w:p>
        </w:tc>
      </w:tr>
      <w:tr w:rsidR="005C6B82" w14:paraId="3EBA18B8" w14:textId="77777777" w:rsidTr="00A5494D">
        <w:tc>
          <w:tcPr>
            <w:tcW w:w="4316" w:type="dxa"/>
          </w:tcPr>
          <w:p w14:paraId="2DA90259" w14:textId="78DCF50F" w:rsidR="005C6B82" w:rsidRDefault="001A350F" w:rsidP="00A5494D">
            <w:r>
              <w:t>18</w:t>
            </w:r>
          </w:p>
        </w:tc>
        <w:tc>
          <w:tcPr>
            <w:tcW w:w="4317" w:type="dxa"/>
          </w:tcPr>
          <w:p w14:paraId="47CBCC80" w14:textId="18B3DF22" w:rsidR="005C6B82" w:rsidRDefault="001A350F" w:rsidP="00A5494D">
            <w:r>
              <w:t>Detector filter for pump 2 sucking</w:t>
            </w:r>
          </w:p>
        </w:tc>
        <w:tc>
          <w:tcPr>
            <w:tcW w:w="4317" w:type="dxa"/>
          </w:tcPr>
          <w:p w14:paraId="70711EDE" w14:textId="63464A39" w:rsidR="005C6B82" w:rsidRDefault="001A350F" w:rsidP="00A5494D">
            <w:r>
              <w:t>Normalized</w:t>
            </w:r>
          </w:p>
        </w:tc>
      </w:tr>
    </w:tbl>
    <w:p w14:paraId="25532917" w14:textId="08AD8088" w:rsidR="00A5494D" w:rsidRDefault="00A5494D" w:rsidP="00A5494D"/>
    <w:p w14:paraId="47770D2D" w14:textId="69892FCE" w:rsidR="00F9393A" w:rsidRDefault="00F9393A" w:rsidP="00F9393A">
      <w:pPr>
        <w:pStyle w:val="Heading2"/>
      </w:pPr>
      <w:bookmarkStart w:id="19" w:name="_Toc476289527"/>
      <w:r>
        <w:t xml:space="preserve">Object </w:t>
      </w:r>
      <w:r w:rsidR="001955AF">
        <w:t>2210</w:t>
      </w:r>
      <w:r>
        <w:t xml:space="preserve">: </w:t>
      </w:r>
      <w:r w:rsidR="001955AF">
        <w:t>Control word</w:t>
      </w:r>
      <w:bookmarkEnd w:id="19"/>
    </w:p>
    <w:p w14:paraId="0A1363E6" w14:textId="09C54B83" w:rsidR="001955AF" w:rsidRDefault="001955AF" w:rsidP="001955AF">
      <w:r>
        <w:t>This object is write only.</w:t>
      </w:r>
    </w:p>
    <w:p w14:paraId="684124C2" w14:textId="1A2D7763" w:rsidR="001955AF" w:rsidRDefault="001955AF" w:rsidP="001955AF">
      <w:r>
        <w:t xml:space="preserve">This is a bit field. 32 bit long, written as unsigned long (4 bytes) </w:t>
      </w:r>
    </w:p>
    <w:p w14:paraId="5D49D8BF" w14:textId="614647C2" w:rsidR="001955AF" w:rsidRDefault="001955AF" w:rsidP="001955AF">
      <w:r>
        <w:t>Only sub-index 0 is valid</w:t>
      </w:r>
    </w:p>
    <w:tbl>
      <w:tblPr>
        <w:tblStyle w:val="TableGrid"/>
        <w:tblW w:w="0" w:type="auto"/>
        <w:tblLook w:val="04A0" w:firstRow="1" w:lastRow="0" w:firstColumn="1" w:lastColumn="0" w:noHBand="0" w:noVBand="1"/>
      </w:tblPr>
      <w:tblGrid>
        <w:gridCol w:w="4316"/>
        <w:gridCol w:w="4317"/>
        <w:gridCol w:w="4317"/>
      </w:tblGrid>
      <w:tr w:rsidR="001955AF" w14:paraId="0CA467C4" w14:textId="77777777" w:rsidTr="00357F89">
        <w:tc>
          <w:tcPr>
            <w:tcW w:w="4316" w:type="dxa"/>
          </w:tcPr>
          <w:p w14:paraId="7A87DB09" w14:textId="0A17D22C" w:rsidR="001955AF" w:rsidRDefault="001955AF" w:rsidP="00357F89">
            <w:r>
              <w:t>Bit</w:t>
            </w:r>
          </w:p>
        </w:tc>
        <w:tc>
          <w:tcPr>
            <w:tcW w:w="4317" w:type="dxa"/>
          </w:tcPr>
          <w:p w14:paraId="48EADA29" w14:textId="77777777" w:rsidR="001955AF" w:rsidRDefault="001955AF" w:rsidP="00357F89">
            <w:r>
              <w:t>Meaning</w:t>
            </w:r>
          </w:p>
        </w:tc>
        <w:tc>
          <w:tcPr>
            <w:tcW w:w="4317" w:type="dxa"/>
          </w:tcPr>
          <w:p w14:paraId="74C03454" w14:textId="04904EFF" w:rsidR="001955AF" w:rsidRDefault="001955AF" w:rsidP="00357F89">
            <w:r>
              <w:t>Comment</w:t>
            </w:r>
          </w:p>
        </w:tc>
      </w:tr>
      <w:tr w:rsidR="001955AF" w14:paraId="3F40BBFA" w14:textId="77777777" w:rsidTr="00357F89">
        <w:tc>
          <w:tcPr>
            <w:tcW w:w="4316" w:type="dxa"/>
          </w:tcPr>
          <w:p w14:paraId="3EA9DF5B" w14:textId="4ECA15B6" w:rsidR="001955AF" w:rsidRDefault="001955AF" w:rsidP="00357F89">
            <w:r>
              <w:t>0</w:t>
            </w:r>
          </w:p>
        </w:tc>
        <w:tc>
          <w:tcPr>
            <w:tcW w:w="4317" w:type="dxa"/>
          </w:tcPr>
          <w:p w14:paraId="15EA82F9" w14:textId="4972B749" w:rsidR="001955AF" w:rsidRDefault="001955AF" w:rsidP="00357F89">
            <w:r>
              <w:t xml:space="preserve">Automatic work (otherwise manipulator and stops can be programmed individually) </w:t>
            </w:r>
          </w:p>
        </w:tc>
        <w:tc>
          <w:tcPr>
            <w:tcW w:w="4317" w:type="dxa"/>
          </w:tcPr>
          <w:p w14:paraId="60AF46EC" w14:textId="2AC7B80A" w:rsidR="001955AF" w:rsidRDefault="001955AF" w:rsidP="00357F89">
            <w:r>
              <w:t>1 = Automatic</w:t>
            </w:r>
          </w:p>
        </w:tc>
      </w:tr>
      <w:tr w:rsidR="001955AF" w14:paraId="007167AE" w14:textId="77777777" w:rsidTr="00357F89">
        <w:tc>
          <w:tcPr>
            <w:tcW w:w="4316" w:type="dxa"/>
          </w:tcPr>
          <w:p w14:paraId="48752C1D" w14:textId="6D1D91D5" w:rsidR="001955AF" w:rsidRDefault="001955AF" w:rsidP="00357F89">
            <w:r>
              <w:t>1</w:t>
            </w:r>
          </w:p>
        </w:tc>
        <w:tc>
          <w:tcPr>
            <w:tcW w:w="4317" w:type="dxa"/>
          </w:tcPr>
          <w:p w14:paraId="522A36FD" w14:textId="5FA25151" w:rsidR="001955AF" w:rsidRDefault="001955AF" w:rsidP="00357F89">
            <w:r>
              <w:t>Motors On</w:t>
            </w:r>
          </w:p>
        </w:tc>
        <w:tc>
          <w:tcPr>
            <w:tcW w:w="4317" w:type="dxa"/>
          </w:tcPr>
          <w:p w14:paraId="388C7BAD" w14:textId="483340B2" w:rsidR="001955AF" w:rsidRDefault="001955AF" w:rsidP="00357F89">
            <w:r>
              <w:t xml:space="preserve">1 = motors on (only if Automatic) </w:t>
            </w:r>
          </w:p>
        </w:tc>
      </w:tr>
      <w:tr w:rsidR="001955AF" w14:paraId="5C6AC26B" w14:textId="77777777" w:rsidTr="00357F89">
        <w:tc>
          <w:tcPr>
            <w:tcW w:w="4316" w:type="dxa"/>
          </w:tcPr>
          <w:p w14:paraId="5B8B1D88" w14:textId="7145D4F6" w:rsidR="001955AF" w:rsidRDefault="001955AF" w:rsidP="00357F89">
            <w:r>
              <w:t>2</w:t>
            </w:r>
          </w:p>
        </w:tc>
        <w:tc>
          <w:tcPr>
            <w:tcW w:w="4317" w:type="dxa"/>
          </w:tcPr>
          <w:p w14:paraId="02F8C79F" w14:textId="1C5E8F93" w:rsidR="001955AF" w:rsidRDefault="001955AF" w:rsidP="00357F89">
            <w:r>
              <w:t>Stand</w:t>
            </w:r>
            <w:r w:rsidR="001D00A4">
              <w:t>b</w:t>
            </w:r>
            <w:r>
              <w:t>y</w:t>
            </w:r>
          </w:p>
        </w:tc>
        <w:tc>
          <w:tcPr>
            <w:tcW w:w="4317" w:type="dxa"/>
          </w:tcPr>
          <w:p w14:paraId="4FDD5473" w14:textId="107607E7" w:rsidR="001955AF" w:rsidRDefault="001955AF" w:rsidP="00357F89">
            <w:r>
              <w:t>0</w:t>
            </w:r>
            <w:r w:rsidR="001D00A4">
              <w:t>: Nothing</w:t>
            </w:r>
          </w:p>
          <w:p w14:paraId="1D0ED0BE" w14:textId="3BBA32B4" w:rsidR="001955AF" w:rsidRDefault="001955AF" w:rsidP="001955AF">
            <w:r>
              <w:t>1 = Go to standby (only if Motors on AND Automatic AND (NOT</w:t>
            </w:r>
            <w:r>
              <w:rPr>
                <w:rFonts w:ascii="Consolas" w:hAnsi="Consolas" w:cs="Consolas"/>
                <w:color w:val="0000C0"/>
                <w:sz w:val="20"/>
                <w:szCs w:val="20"/>
              </w:rPr>
              <w:t xml:space="preserve"> </w:t>
            </w:r>
            <w:r w:rsidR="001D00A4">
              <w:rPr>
                <w:rFonts w:ascii="Consolas" w:hAnsi="Consolas" w:cs="Consolas"/>
                <w:color w:val="0000C0"/>
                <w:sz w:val="20"/>
                <w:szCs w:val="20"/>
              </w:rPr>
              <w:t>Package)</w:t>
            </w:r>
            <w:r w:rsidR="001D00A4">
              <w:t xml:space="preserve"> )</w:t>
            </w:r>
          </w:p>
        </w:tc>
      </w:tr>
      <w:tr w:rsidR="001955AF" w14:paraId="6295F03F" w14:textId="77777777" w:rsidTr="00357F89">
        <w:tc>
          <w:tcPr>
            <w:tcW w:w="4316" w:type="dxa"/>
          </w:tcPr>
          <w:p w14:paraId="55765799" w14:textId="7137E746" w:rsidR="001955AF" w:rsidRDefault="001D00A4" w:rsidP="00357F89">
            <w:r>
              <w:t>3</w:t>
            </w:r>
          </w:p>
        </w:tc>
        <w:tc>
          <w:tcPr>
            <w:tcW w:w="4317" w:type="dxa"/>
          </w:tcPr>
          <w:p w14:paraId="380B6365" w14:textId="48E8EA93" w:rsidR="001955AF" w:rsidRDefault="001D00A4" w:rsidP="00357F89">
            <w:r>
              <w:t>Package</w:t>
            </w:r>
          </w:p>
        </w:tc>
        <w:tc>
          <w:tcPr>
            <w:tcW w:w="4317" w:type="dxa"/>
          </w:tcPr>
          <w:p w14:paraId="063A3A80" w14:textId="77777777" w:rsidR="001D00A4" w:rsidRDefault="001D00A4" w:rsidP="001D00A4">
            <w:r>
              <w:t>0: Nothing</w:t>
            </w:r>
          </w:p>
          <w:p w14:paraId="27F0F93A" w14:textId="67B785B3" w:rsidR="001955AF" w:rsidRDefault="001D00A4" w:rsidP="001D00A4">
            <w:r>
              <w:t>1 = Go to standby (only if Motors on AND Automatic AND (NOT Standby</w:t>
            </w:r>
            <w:r>
              <w:rPr>
                <w:rFonts w:ascii="Consolas" w:hAnsi="Consolas" w:cs="Consolas"/>
                <w:color w:val="0000C0"/>
                <w:sz w:val="20"/>
                <w:szCs w:val="20"/>
              </w:rPr>
              <w:t>)</w:t>
            </w:r>
            <w:r>
              <w:t xml:space="preserve"> )</w:t>
            </w:r>
          </w:p>
        </w:tc>
      </w:tr>
      <w:tr w:rsidR="001955AF" w14:paraId="3B3735CB" w14:textId="77777777" w:rsidTr="00357F89">
        <w:tc>
          <w:tcPr>
            <w:tcW w:w="4316" w:type="dxa"/>
          </w:tcPr>
          <w:p w14:paraId="571126E0" w14:textId="06910344" w:rsidR="001955AF" w:rsidRDefault="001D00A4" w:rsidP="00357F89">
            <w:r>
              <w:t>4</w:t>
            </w:r>
          </w:p>
        </w:tc>
        <w:tc>
          <w:tcPr>
            <w:tcW w:w="4317" w:type="dxa"/>
          </w:tcPr>
          <w:p w14:paraId="480D3C23" w14:textId="3B952515" w:rsidR="001955AF" w:rsidRDefault="001D00A4" w:rsidP="00357F89">
            <w:r>
              <w:t>Package get</w:t>
            </w:r>
          </w:p>
        </w:tc>
        <w:tc>
          <w:tcPr>
            <w:tcW w:w="4317" w:type="dxa"/>
          </w:tcPr>
          <w:p w14:paraId="54AAE4C7" w14:textId="77777777" w:rsidR="001955AF" w:rsidRDefault="001D00A4" w:rsidP="00357F89">
            <w:r>
              <w:t xml:space="preserve">0: Put package </w:t>
            </w:r>
          </w:p>
          <w:p w14:paraId="3EC8DF9C" w14:textId="60E7DDB4" w:rsidR="001D00A4" w:rsidRDefault="001D00A4" w:rsidP="00357F89">
            <w:r>
              <w:t xml:space="preserve">1: Get package </w:t>
            </w:r>
          </w:p>
        </w:tc>
      </w:tr>
      <w:tr w:rsidR="001955AF" w14:paraId="4AA51312" w14:textId="77777777" w:rsidTr="00357F89">
        <w:tc>
          <w:tcPr>
            <w:tcW w:w="4316" w:type="dxa"/>
          </w:tcPr>
          <w:p w14:paraId="415694A4" w14:textId="3E0B4E27" w:rsidR="001955AF" w:rsidRDefault="001D00A4" w:rsidP="00357F89">
            <w:r>
              <w:t xml:space="preserve">5:6 </w:t>
            </w:r>
          </w:p>
        </w:tc>
        <w:tc>
          <w:tcPr>
            <w:tcW w:w="4317" w:type="dxa"/>
          </w:tcPr>
          <w:p w14:paraId="31912FEB" w14:textId="4CD0A337" w:rsidR="001955AF" w:rsidRDefault="001D00A4" w:rsidP="00357F89">
            <w:r>
              <w:t>Side</w:t>
            </w:r>
          </w:p>
        </w:tc>
        <w:tc>
          <w:tcPr>
            <w:tcW w:w="4317" w:type="dxa"/>
          </w:tcPr>
          <w:p w14:paraId="3363A503" w14:textId="77777777" w:rsidR="001955AF" w:rsidRDefault="001D00A4" w:rsidP="00357F89">
            <w:r>
              <w:t>0: Undefined</w:t>
            </w:r>
          </w:p>
          <w:p w14:paraId="79D5AA92" w14:textId="77777777" w:rsidR="001D00A4" w:rsidRDefault="001D00A4" w:rsidP="00357F89">
            <w:r>
              <w:t xml:space="preserve">1: Package to the left </w:t>
            </w:r>
          </w:p>
          <w:p w14:paraId="29E82A22" w14:textId="0B406883" w:rsidR="001D00A4" w:rsidRDefault="001D00A4" w:rsidP="00357F89">
            <w:r>
              <w:t>2: Package to the right</w:t>
            </w:r>
          </w:p>
        </w:tc>
      </w:tr>
      <w:tr w:rsidR="001955AF" w14:paraId="3B4E6E4E" w14:textId="77777777" w:rsidTr="00357F89">
        <w:tc>
          <w:tcPr>
            <w:tcW w:w="4316" w:type="dxa"/>
          </w:tcPr>
          <w:p w14:paraId="4E1FC89B" w14:textId="40F62442" w:rsidR="001955AF" w:rsidRDefault="001D00A4" w:rsidP="00357F89">
            <w:r>
              <w:t>7</w:t>
            </w:r>
          </w:p>
        </w:tc>
        <w:tc>
          <w:tcPr>
            <w:tcW w:w="4317" w:type="dxa"/>
          </w:tcPr>
          <w:p w14:paraId="345FBDCC" w14:textId="2BBA1573" w:rsidR="001955AF" w:rsidRDefault="001D00A4" w:rsidP="00357F89">
            <w:r>
              <w:t>Laser Valid</w:t>
            </w:r>
          </w:p>
        </w:tc>
        <w:tc>
          <w:tcPr>
            <w:tcW w:w="4317" w:type="dxa"/>
          </w:tcPr>
          <w:p w14:paraId="58010CA1" w14:textId="3080E4DD" w:rsidR="001955AF" w:rsidRDefault="001D00A4" w:rsidP="00357F89">
            <w:r>
              <w:t>1: Laser reading is valid</w:t>
            </w:r>
          </w:p>
        </w:tc>
      </w:tr>
      <w:tr w:rsidR="001955AF" w14:paraId="559955B0" w14:textId="77777777" w:rsidTr="00357F89">
        <w:tc>
          <w:tcPr>
            <w:tcW w:w="4316" w:type="dxa"/>
          </w:tcPr>
          <w:p w14:paraId="2D91CB5B" w14:textId="5BD8CEE5" w:rsidR="001955AF" w:rsidRDefault="001D00A4" w:rsidP="00357F89">
            <w:r>
              <w:t>8</w:t>
            </w:r>
          </w:p>
        </w:tc>
        <w:tc>
          <w:tcPr>
            <w:tcW w:w="4317" w:type="dxa"/>
          </w:tcPr>
          <w:p w14:paraId="4D3332D5" w14:textId="77BF4352" w:rsidR="001955AF" w:rsidRDefault="001D00A4" w:rsidP="00357F89">
            <w:r>
              <w:t>Brake Valid</w:t>
            </w:r>
          </w:p>
        </w:tc>
        <w:tc>
          <w:tcPr>
            <w:tcW w:w="4317" w:type="dxa"/>
          </w:tcPr>
          <w:p w14:paraId="4031E7E0" w14:textId="77777777" w:rsidR="001955AF" w:rsidRDefault="001955AF" w:rsidP="00357F89"/>
        </w:tc>
      </w:tr>
      <w:tr w:rsidR="001D00A4" w14:paraId="3FBA080B" w14:textId="77777777" w:rsidTr="00357F89">
        <w:tc>
          <w:tcPr>
            <w:tcW w:w="4316" w:type="dxa"/>
          </w:tcPr>
          <w:p w14:paraId="7041412D" w14:textId="5ED36EBA" w:rsidR="001D00A4" w:rsidRDefault="001D00A4" w:rsidP="00357F89">
            <w:r>
              <w:t>9</w:t>
            </w:r>
          </w:p>
        </w:tc>
        <w:tc>
          <w:tcPr>
            <w:tcW w:w="4317" w:type="dxa"/>
          </w:tcPr>
          <w:p w14:paraId="126E5868" w14:textId="18F5F5C3" w:rsidR="001D00A4" w:rsidRDefault="001D00A4" w:rsidP="00357F89">
            <w:r>
              <w:t>Release wheels</w:t>
            </w:r>
          </w:p>
        </w:tc>
        <w:tc>
          <w:tcPr>
            <w:tcW w:w="4317" w:type="dxa"/>
          </w:tcPr>
          <w:p w14:paraId="5BA8D8C8" w14:textId="26F4494F" w:rsidR="001D00A4" w:rsidRDefault="001D00A4" w:rsidP="00357F89">
            <w:r>
              <w:t>Only if Brake Valid</w:t>
            </w:r>
          </w:p>
          <w:p w14:paraId="3A8F9AF4" w14:textId="3EF5180F" w:rsidR="001D00A4" w:rsidRDefault="001D00A4" w:rsidP="00357F89">
            <w:r>
              <w:t xml:space="preserve">1: release wheel brakes </w:t>
            </w:r>
          </w:p>
          <w:p w14:paraId="2E424767" w14:textId="273D71D8" w:rsidR="001D00A4" w:rsidRDefault="001D00A4" w:rsidP="00357F89">
            <w:r>
              <w:t>0: Engage wheel brakes</w:t>
            </w:r>
          </w:p>
        </w:tc>
      </w:tr>
      <w:tr w:rsidR="001D00A4" w14:paraId="7D9843D3" w14:textId="77777777" w:rsidTr="00357F89">
        <w:tc>
          <w:tcPr>
            <w:tcW w:w="4316" w:type="dxa"/>
          </w:tcPr>
          <w:p w14:paraId="728398EA" w14:textId="1D535EE0" w:rsidR="001D00A4" w:rsidRDefault="001D00A4" w:rsidP="00357F89">
            <w:r>
              <w:t>10</w:t>
            </w:r>
          </w:p>
        </w:tc>
        <w:tc>
          <w:tcPr>
            <w:tcW w:w="4317" w:type="dxa"/>
          </w:tcPr>
          <w:p w14:paraId="3D8E4550" w14:textId="70C6A5BF" w:rsidR="001D00A4" w:rsidRDefault="001D00A4" w:rsidP="00357F89">
            <w:r>
              <w:t>Release steering</w:t>
            </w:r>
          </w:p>
        </w:tc>
        <w:tc>
          <w:tcPr>
            <w:tcW w:w="4317" w:type="dxa"/>
          </w:tcPr>
          <w:p w14:paraId="3FE1F914" w14:textId="77777777" w:rsidR="001D00A4" w:rsidRDefault="001D00A4" w:rsidP="001D00A4">
            <w:r>
              <w:t>Only if Brake Valid</w:t>
            </w:r>
          </w:p>
          <w:p w14:paraId="5B1D3DEB" w14:textId="1F56C56D" w:rsidR="001D00A4" w:rsidRDefault="001D00A4" w:rsidP="001D00A4">
            <w:r>
              <w:lastRenderedPageBreak/>
              <w:t xml:space="preserve">1: release steering brakes </w:t>
            </w:r>
          </w:p>
          <w:p w14:paraId="1605F517" w14:textId="33C16478" w:rsidR="001D00A4" w:rsidRDefault="001D00A4" w:rsidP="001D00A4">
            <w:r>
              <w:t>0: Engage steering brakes</w:t>
            </w:r>
          </w:p>
        </w:tc>
      </w:tr>
      <w:tr w:rsidR="001D00A4" w14:paraId="5360C713" w14:textId="77777777" w:rsidTr="00357F89">
        <w:tc>
          <w:tcPr>
            <w:tcW w:w="4316" w:type="dxa"/>
          </w:tcPr>
          <w:p w14:paraId="17EAA436" w14:textId="2680DB96" w:rsidR="001D00A4" w:rsidRDefault="001D00A4" w:rsidP="00357F89">
            <w:r>
              <w:lastRenderedPageBreak/>
              <w:t>11</w:t>
            </w:r>
          </w:p>
        </w:tc>
        <w:tc>
          <w:tcPr>
            <w:tcW w:w="4317" w:type="dxa"/>
          </w:tcPr>
          <w:p w14:paraId="1FAA7786" w14:textId="6B1DCF7B" w:rsidR="001D00A4" w:rsidRDefault="001D00A4" w:rsidP="00357F89">
            <w:r>
              <w:t xml:space="preserve">Release neck </w:t>
            </w:r>
          </w:p>
        </w:tc>
        <w:tc>
          <w:tcPr>
            <w:tcW w:w="4317" w:type="dxa"/>
          </w:tcPr>
          <w:p w14:paraId="3F7B6B74" w14:textId="77777777" w:rsidR="001D00A4" w:rsidRDefault="001D00A4" w:rsidP="001D00A4">
            <w:r>
              <w:t>Only if Brake Valid</w:t>
            </w:r>
          </w:p>
          <w:p w14:paraId="7CD60D0A" w14:textId="35F656CE" w:rsidR="001D00A4" w:rsidRDefault="001D00A4" w:rsidP="001D00A4">
            <w:r>
              <w:t xml:space="preserve">1: release neck brakes </w:t>
            </w:r>
          </w:p>
          <w:p w14:paraId="69B8033A" w14:textId="3DE49A2F" w:rsidR="001D00A4" w:rsidRDefault="001D00A4" w:rsidP="001D00A4">
            <w:r>
              <w:t>0: Engage neck brakes</w:t>
            </w:r>
          </w:p>
        </w:tc>
      </w:tr>
      <w:tr w:rsidR="00B31E6B" w14:paraId="67EDB3A3" w14:textId="77777777" w:rsidTr="00070073">
        <w:trPr>
          <w:trHeight w:val="620"/>
        </w:trPr>
        <w:tc>
          <w:tcPr>
            <w:tcW w:w="4316" w:type="dxa"/>
          </w:tcPr>
          <w:p w14:paraId="2A34D8CA" w14:textId="781E009B" w:rsidR="00B31E6B" w:rsidRDefault="00070073" w:rsidP="000D52DC">
            <w:r>
              <w:t>12</w:t>
            </w:r>
          </w:p>
        </w:tc>
        <w:tc>
          <w:tcPr>
            <w:tcW w:w="4317" w:type="dxa"/>
          </w:tcPr>
          <w:p w14:paraId="486D8FCE" w14:textId="77777777" w:rsidR="00B31E6B" w:rsidRDefault="00B31E6B" w:rsidP="000D52DC">
            <w:r>
              <w:t>Turn laser sensor on</w:t>
            </w:r>
          </w:p>
        </w:tc>
        <w:tc>
          <w:tcPr>
            <w:tcW w:w="4317" w:type="dxa"/>
          </w:tcPr>
          <w:p w14:paraId="2E32A42F" w14:textId="77777777" w:rsidR="00B31E6B" w:rsidRDefault="00B31E6B" w:rsidP="000D52DC">
            <w:r>
              <w:t>1: Turn on power supply to laser sensor</w:t>
            </w:r>
          </w:p>
          <w:p w14:paraId="67D16A73" w14:textId="77777777" w:rsidR="00B31E6B" w:rsidRDefault="00B31E6B" w:rsidP="000D52DC">
            <w:r>
              <w:t>0: Turn it off</w:t>
            </w:r>
          </w:p>
        </w:tc>
      </w:tr>
      <w:tr w:rsidR="001D00A4" w14:paraId="4226AFC5" w14:textId="77777777" w:rsidTr="00357F89">
        <w:tc>
          <w:tcPr>
            <w:tcW w:w="4316" w:type="dxa"/>
          </w:tcPr>
          <w:p w14:paraId="6E9165B9" w14:textId="4C45B2FE" w:rsidR="001D00A4" w:rsidRDefault="001D00A4" w:rsidP="00357F89">
            <w:r>
              <w:t>1</w:t>
            </w:r>
            <w:r w:rsidR="00070073">
              <w:t>3</w:t>
            </w:r>
            <w:r w:rsidR="009C3F44">
              <w:t>..14</w:t>
            </w:r>
          </w:p>
        </w:tc>
        <w:tc>
          <w:tcPr>
            <w:tcW w:w="4317" w:type="dxa"/>
          </w:tcPr>
          <w:p w14:paraId="5AF86AC8" w14:textId="52903A20" w:rsidR="001D00A4" w:rsidRDefault="009C3F44" w:rsidP="00357F89">
            <w:r>
              <w:t>Reserved</w:t>
            </w:r>
          </w:p>
        </w:tc>
        <w:tc>
          <w:tcPr>
            <w:tcW w:w="4317" w:type="dxa"/>
          </w:tcPr>
          <w:p w14:paraId="07256F2C" w14:textId="0212C3AE" w:rsidR="001D00A4" w:rsidRDefault="001D00A4" w:rsidP="001D00A4"/>
        </w:tc>
      </w:tr>
      <w:tr w:rsidR="00070073" w14:paraId="546831E2" w14:textId="77777777" w:rsidTr="00357F89">
        <w:tc>
          <w:tcPr>
            <w:tcW w:w="4316" w:type="dxa"/>
          </w:tcPr>
          <w:p w14:paraId="172691D9" w14:textId="2ECFBAE0" w:rsidR="00070073" w:rsidRDefault="00070073" w:rsidP="00357F89">
            <w:r>
              <w:t>15</w:t>
            </w:r>
          </w:p>
        </w:tc>
        <w:tc>
          <w:tcPr>
            <w:tcW w:w="4317" w:type="dxa"/>
          </w:tcPr>
          <w:p w14:paraId="3DB5E4A2" w14:textId="302945C2" w:rsidR="00070073" w:rsidRDefault="00070073" w:rsidP="00357F89">
            <w:r>
              <w:t>Don’t process control word</w:t>
            </w:r>
          </w:p>
        </w:tc>
        <w:tc>
          <w:tcPr>
            <w:tcW w:w="4317" w:type="dxa"/>
          </w:tcPr>
          <w:p w14:paraId="0610FA8A" w14:textId="24842E0C" w:rsidR="00070073" w:rsidRDefault="00070073" w:rsidP="001D00A4">
            <w:r>
              <w:t>1: Ignore control word, use laser report only</w:t>
            </w:r>
          </w:p>
        </w:tc>
      </w:tr>
      <w:tr w:rsidR="001955AF" w14:paraId="1B732D32" w14:textId="77777777" w:rsidTr="00357F89">
        <w:tc>
          <w:tcPr>
            <w:tcW w:w="4316" w:type="dxa"/>
          </w:tcPr>
          <w:p w14:paraId="1033AEC3" w14:textId="5E9E125C" w:rsidR="001955AF" w:rsidRDefault="001955AF" w:rsidP="00357F89">
            <w:r>
              <w:t>16..31</w:t>
            </w:r>
          </w:p>
        </w:tc>
        <w:tc>
          <w:tcPr>
            <w:tcW w:w="4317" w:type="dxa"/>
          </w:tcPr>
          <w:p w14:paraId="29C4295C" w14:textId="247D20B5" w:rsidR="001955AF" w:rsidRDefault="001955AF" w:rsidP="00357F89">
            <w:r>
              <w:t xml:space="preserve">Laser distance, in 1/10mm units  </w:t>
            </w:r>
          </w:p>
        </w:tc>
        <w:tc>
          <w:tcPr>
            <w:tcW w:w="4317" w:type="dxa"/>
          </w:tcPr>
          <w:p w14:paraId="290D4DA6" w14:textId="77777777" w:rsidR="001955AF" w:rsidRDefault="001955AF" w:rsidP="00357F89">
            <w:r>
              <w:t xml:space="preserve">Acceptable range 1 to 32768 </w:t>
            </w:r>
          </w:p>
          <w:p w14:paraId="657382F0" w14:textId="05FBD0B3" w:rsidR="001955AF" w:rsidRDefault="001955AF" w:rsidP="00357F89">
            <w:r>
              <w:t>Only if Laser</w:t>
            </w:r>
            <w:r w:rsidR="001D00A4">
              <w:t xml:space="preserve"> </w:t>
            </w:r>
            <w:r>
              <w:t>Valid</w:t>
            </w:r>
          </w:p>
        </w:tc>
      </w:tr>
    </w:tbl>
    <w:p w14:paraId="032898B5" w14:textId="77777777" w:rsidR="00F9393A" w:rsidRDefault="00F9393A" w:rsidP="00A5494D"/>
    <w:p w14:paraId="6ECFCBEC" w14:textId="708F811B" w:rsidR="00067274" w:rsidRDefault="00067274" w:rsidP="00067274">
      <w:pPr>
        <w:pStyle w:val="Heading1"/>
      </w:pPr>
      <w:bookmarkStart w:id="20" w:name="_Toc476289528"/>
      <w:r>
        <w:t>Operational communication</w:t>
      </w:r>
      <w:bookmarkEnd w:id="20"/>
    </w:p>
    <w:p w14:paraId="4C58DA2D" w14:textId="15D5F834" w:rsidR="00067274" w:rsidRDefault="00067274" w:rsidP="00A5494D">
      <w:r>
        <w:t xml:space="preserve">The operational communications are composed of: </w:t>
      </w:r>
    </w:p>
    <w:p w14:paraId="4C9F9385" w14:textId="538438AB" w:rsidR="00067274" w:rsidRDefault="00067274" w:rsidP="00067274">
      <w:pPr>
        <w:pStyle w:val="ListParagraph"/>
        <w:numPr>
          <w:ilvl w:val="0"/>
          <w:numId w:val="9"/>
        </w:numPr>
      </w:pPr>
      <w:r>
        <w:t>Commands</w:t>
      </w:r>
    </w:p>
    <w:p w14:paraId="127ED75C" w14:textId="01F195B1" w:rsidR="00067274" w:rsidRDefault="00067274" w:rsidP="00067274">
      <w:pPr>
        <w:pStyle w:val="ListParagraph"/>
        <w:numPr>
          <w:ilvl w:val="0"/>
          <w:numId w:val="9"/>
        </w:numPr>
      </w:pPr>
      <w:r>
        <w:t xml:space="preserve">Status reports. </w:t>
      </w:r>
    </w:p>
    <w:p w14:paraId="2C085BFA" w14:textId="079A040F" w:rsidR="00067274" w:rsidRDefault="00A02A2C" w:rsidP="00067274">
      <w:r>
        <w:t>Most</w:t>
      </w:r>
      <w:r w:rsidR="00067274">
        <w:t xml:space="preserve"> commands are made simply by standard SDO confirmed services. </w:t>
      </w:r>
      <w:r>
        <w:t>The exception is the control + laser object, sent periodically.</w:t>
      </w:r>
    </w:p>
    <w:p w14:paraId="3FBC1968" w14:textId="1E380B49" w:rsidR="00067274" w:rsidRDefault="00067274" w:rsidP="00067274">
      <w:r>
        <w:t>The status reports are by pre-mapped PDO service, in response to a sync.</w:t>
      </w:r>
    </w:p>
    <w:p w14:paraId="5E362A47" w14:textId="4849C430" w:rsidR="00067274" w:rsidRDefault="00067274" w:rsidP="00067274">
      <w:r>
        <w:t xml:space="preserve">The mapping is described below: </w:t>
      </w:r>
    </w:p>
    <w:p w14:paraId="50F83FCD" w14:textId="3382702F" w:rsidR="00B6652F" w:rsidRDefault="00B6652F" w:rsidP="00067274">
      <w:r>
        <w:t>PDO 1 TX:</w:t>
      </w:r>
    </w:p>
    <w:tbl>
      <w:tblPr>
        <w:tblStyle w:val="TableGrid"/>
        <w:tblW w:w="0" w:type="auto"/>
        <w:tblLook w:val="04A0" w:firstRow="1" w:lastRow="0" w:firstColumn="1" w:lastColumn="0" w:noHBand="0" w:noVBand="1"/>
      </w:tblPr>
      <w:tblGrid>
        <w:gridCol w:w="4316"/>
        <w:gridCol w:w="4317"/>
        <w:gridCol w:w="4317"/>
      </w:tblGrid>
      <w:tr w:rsidR="00B6652F" w14:paraId="469FB2E7" w14:textId="77777777" w:rsidTr="00357F89">
        <w:tc>
          <w:tcPr>
            <w:tcW w:w="4316" w:type="dxa"/>
          </w:tcPr>
          <w:p w14:paraId="3CBFC434" w14:textId="2A7F852F" w:rsidR="00B6652F" w:rsidRDefault="00B6652F" w:rsidP="00357F89">
            <w:r>
              <w:t>Byte</w:t>
            </w:r>
          </w:p>
        </w:tc>
        <w:tc>
          <w:tcPr>
            <w:tcW w:w="4317" w:type="dxa"/>
          </w:tcPr>
          <w:p w14:paraId="23D6DCB4" w14:textId="77777777" w:rsidR="00B6652F" w:rsidRDefault="00B6652F" w:rsidP="00357F89">
            <w:r>
              <w:t>Meaning</w:t>
            </w:r>
          </w:p>
        </w:tc>
        <w:tc>
          <w:tcPr>
            <w:tcW w:w="4317" w:type="dxa"/>
          </w:tcPr>
          <w:p w14:paraId="04DDA8C1" w14:textId="77777777" w:rsidR="00B6652F" w:rsidRDefault="00B6652F" w:rsidP="00357F89">
            <w:r>
              <w:t>Comment</w:t>
            </w:r>
          </w:p>
        </w:tc>
      </w:tr>
      <w:tr w:rsidR="00B6652F" w14:paraId="687151E2" w14:textId="77777777" w:rsidTr="00357F89">
        <w:tc>
          <w:tcPr>
            <w:tcW w:w="4316" w:type="dxa"/>
          </w:tcPr>
          <w:p w14:paraId="0B3667F5" w14:textId="18FDD0A4" w:rsidR="00B6652F" w:rsidRDefault="00B6652F" w:rsidP="00357F89">
            <w:r>
              <w:t>0..3</w:t>
            </w:r>
          </w:p>
        </w:tc>
        <w:tc>
          <w:tcPr>
            <w:tcW w:w="4317" w:type="dxa"/>
          </w:tcPr>
          <w:p w14:paraId="413ED52E" w14:textId="0DFEFA74" w:rsidR="00B6652F" w:rsidRDefault="00B6652F" w:rsidP="00357F89">
            <w:r>
              <w:t>CBIT status</w:t>
            </w:r>
          </w:p>
        </w:tc>
        <w:tc>
          <w:tcPr>
            <w:tcW w:w="4317" w:type="dxa"/>
          </w:tcPr>
          <w:p w14:paraId="228521E0" w14:textId="036095BD" w:rsidR="00B6652F" w:rsidRDefault="00B6652F" w:rsidP="00357F89">
            <w:r>
              <w:t xml:space="preserve">Object 0x2014 sub </w:t>
            </w:r>
            <w:r w:rsidR="00357F89">
              <w:t>index 1</w:t>
            </w:r>
          </w:p>
        </w:tc>
      </w:tr>
      <w:tr w:rsidR="00B6652F" w14:paraId="67F1D74D" w14:textId="77777777" w:rsidTr="00357F89">
        <w:tc>
          <w:tcPr>
            <w:tcW w:w="4316" w:type="dxa"/>
          </w:tcPr>
          <w:p w14:paraId="126F3A17" w14:textId="4E4FAB24" w:rsidR="00B6652F" w:rsidRDefault="00B6652F" w:rsidP="00357F89">
            <w:r>
              <w:t>4..5</w:t>
            </w:r>
          </w:p>
        </w:tc>
        <w:tc>
          <w:tcPr>
            <w:tcW w:w="4317" w:type="dxa"/>
          </w:tcPr>
          <w:p w14:paraId="50143B21" w14:textId="402AF5AB" w:rsidR="00B6652F" w:rsidRDefault="00B6652F" w:rsidP="00357F89">
            <w:r>
              <w:t>Discrete activations</w:t>
            </w:r>
          </w:p>
        </w:tc>
        <w:tc>
          <w:tcPr>
            <w:tcW w:w="4317" w:type="dxa"/>
          </w:tcPr>
          <w:p w14:paraId="332D325D" w14:textId="47232FEA" w:rsidR="00B6652F" w:rsidRDefault="0047569A" w:rsidP="00357F89">
            <w:r>
              <w:t>Object 0x2014 sub index 3</w:t>
            </w:r>
            <w:r w:rsidR="00B6652F">
              <w:t>, least word</w:t>
            </w:r>
          </w:p>
        </w:tc>
      </w:tr>
      <w:tr w:rsidR="00B6652F" w14:paraId="3117AF02" w14:textId="77777777" w:rsidTr="00357F89">
        <w:tc>
          <w:tcPr>
            <w:tcW w:w="4316" w:type="dxa"/>
          </w:tcPr>
          <w:p w14:paraId="7A7226B3" w14:textId="1A85FC93" w:rsidR="00B6652F" w:rsidRDefault="00B6652F" w:rsidP="00357F89">
            <w:r>
              <w:t>6</w:t>
            </w:r>
            <w:r w:rsidR="0009225B">
              <w:t>-7</w:t>
            </w:r>
          </w:p>
        </w:tc>
        <w:tc>
          <w:tcPr>
            <w:tcW w:w="4317" w:type="dxa"/>
          </w:tcPr>
          <w:p w14:paraId="08439E89" w14:textId="01AC3EFD" w:rsidR="00B6652F" w:rsidRDefault="00B6652F" w:rsidP="00357F89">
            <w:r>
              <w:t>Switch readings</w:t>
            </w:r>
          </w:p>
        </w:tc>
        <w:tc>
          <w:tcPr>
            <w:tcW w:w="4317" w:type="dxa"/>
          </w:tcPr>
          <w:p w14:paraId="2525AAD7" w14:textId="008262D4" w:rsidR="00B6652F" w:rsidRDefault="00357F89" w:rsidP="00357F89">
            <w:r>
              <w:t>Object 0x2014 sub index 2</w:t>
            </w:r>
            <w:r w:rsidR="00B6652F">
              <w:t xml:space="preserve">, least </w:t>
            </w:r>
            <w:r w:rsidR="0009225B">
              <w:t>word</w:t>
            </w:r>
          </w:p>
        </w:tc>
      </w:tr>
    </w:tbl>
    <w:p w14:paraId="2E168A0D" w14:textId="2035205C" w:rsidR="00B6652F" w:rsidRDefault="00B6652F" w:rsidP="00067274"/>
    <w:p w14:paraId="44BA7328" w14:textId="43CA5DD7" w:rsidR="00B6652F" w:rsidRDefault="00B6652F" w:rsidP="00B6652F">
      <w:r>
        <w:t>PDO 2 TX:</w:t>
      </w:r>
    </w:p>
    <w:tbl>
      <w:tblPr>
        <w:tblStyle w:val="TableGrid"/>
        <w:tblW w:w="0" w:type="auto"/>
        <w:tblLook w:val="04A0" w:firstRow="1" w:lastRow="0" w:firstColumn="1" w:lastColumn="0" w:noHBand="0" w:noVBand="1"/>
      </w:tblPr>
      <w:tblGrid>
        <w:gridCol w:w="4316"/>
        <w:gridCol w:w="4317"/>
        <w:gridCol w:w="4317"/>
      </w:tblGrid>
      <w:tr w:rsidR="00B6652F" w14:paraId="2882CC70" w14:textId="77777777" w:rsidTr="00357F89">
        <w:tc>
          <w:tcPr>
            <w:tcW w:w="4316" w:type="dxa"/>
          </w:tcPr>
          <w:p w14:paraId="3FE0A9B6" w14:textId="77777777" w:rsidR="00B6652F" w:rsidRDefault="00B6652F" w:rsidP="00357F89">
            <w:r>
              <w:t>Byte</w:t>
            </w:r>
          </w:p>
        </w:tc>
        <w:tc>
          <w:tcPr>
            <w:tcW w:w="4317" w:type="dxa"/>
          </w:tcPr>
          <w:p w14:paraId="28DB7F57" w14:textId="77777777" w:rsidR="00B6652F" w:rsidRDefault="00B6652F" w:rsidP="00357F89">
            <w:r>
              <w:t>Meaning</w:t>
            </w:r>
          </w:p>
        </w:tc>
        <w:tc>
          <w:tcPr>
            <w:tcW w:w="4317" w:type="dxa"/>
          </w:tcPr>
          <w:p w14:paraId="07B0E661" w14:textId="77777777" w:rsidR="00B6652F" w:rsidRDefault="00B6652F" w:rsidP="00357F89">
            <w:r>
              <w:t>Comment</w:t>
            </w:r>
          </w:p>
        </w:tc>
      </w:tr>
      <w:tr w:rsidR="00B6652F" w14:paraId="4F10C410" w14:textId="77777777" w:rsidTr="00357F89">
        <w:tc>
          <w:tcPr>
            <w:tcW w:w="4316" w:type="dxa"/>
          </w:tcPr>
          <w:p w14:paraId="756E20D9" w14:textId="3F7B1FFA" w:rsidR="00B6652F" w:rsidRDefault="00B6652F" w:rsidP="00357F89">
            <w:r>
              <w:lastRenderedPageBreak/>
              <w:t>0</w:t>
            </w:r>
          </w:p>
        </w:tc>
        <w:tc>
          <w:tcPr>
            <w:tcW w:w="4317" w:type="dxa"/>
          </w:tcPr>
          <w:p w14:paraId="1CEF263C" w14:textId="5BB7162B" w:rsidR="00B6652F" w:rsidRDefault="0009225B" w:rsidP="00357F89">
            <w:r>
              <w:t>State of manipulator state machine</w:t>
            </w:r>
          </w:p>
        </w:tc>
        <w:tc>
          <w:tcPr>
            <w:tcW w:w="4317" w:type="dxa"/>
          </w:tcPr>
          <w:p w14:paraId="1D9A99F3" w14:textId="77777777" w:rsidR="00B6652F" w:rsidRDefault="00B6652F" w:rsidP="00357F89"/>
        </w:tc>
      </w:tr>
      <w:tr w:rsidR="00B6652F" w14:paraId="4DC7A0B4" w14:textId="77777777" w:rsidTr="00357F89">
        <w:tc>
          <w:tcPr>
            <w:tcW w:w="4316" w:type="dxa"/>
          </w:tcPr>
          <w:p w14:paraId="3578E347" w14:textId="18536361" w:rsidR="00B6652F" w:rsidRDefault="00B6652F" w:rsidP="00357F89">
            <w:r>
              <w:t>1</w:t>
            </w:r>
          </w:p>
        </w:tc>
        <w:tc>
          <w:tcPr>
            <w:tcW w:w="4317" w:type="dxa"/>
          </w:tcPr>
          <w:p w14:paraId="79B3DA41" w14:textId="1AAA98AB" w:rsidR="00B6652F" w:rsidRDefault="00B6652F" w:rsidP="00357F89"/>
        </w:tc>
        <w:tc>
          <w:tcPr>
            <w:tcW w:w="4317" w:type="dxa"/>
          </w:tcPr>
          <w:p w14:paraId="03C8EA0D" w14:textId="77777777" w:rsidR="00B6652F" w:rsidRDefault="00B6652F" w:rsidP="00357F89"/>
        </w:tc>
      </w:tr>
      <w:tr w:rsidR="00B6652F" w14:paraId="2BD1F23D" w14:textId="77777777" w:rsidTr="00357F89">
        <w:tc>
          <w:tcPr>
            <w:tcW w:w="4316" w:type="dxa"/>
          </w:tcPr>
          <w:p w14:paraId="37BB0013" w14:textId="04F55823" w:rsidR="00B6652F" w:rsidRDefault="00B6652F" w:rsidP="00357F89">
            <w:r>
              <w:t>2..3</w:t>
            </w:r>
          </w:p>
        </w:tc>
        <w:tc>
          <w:tcPr>
            <w:tcW w:w="4317" w:type="dxa"/>
          </w:tcPr>
          <w:p w14:paraId="1BFEA7A8" w14:textId="1B8BBEC8" w:rsidR="00B6652F" w:rsidRDefault="00B6652F" w:rsidP="00357F89">
            <w:r>
              <w:t>X position of tip, mm</w:t>
            </w:r>
          </w:p>
        </w:tc>
        <w:tc>
          <w:tcPr>
            <w:tcW w:w="4317" w:type="dxa"/>
          </w:tcPr>
          <w:p w14:paraId="137287D7" w14:textId="729A8170" w:rsidR="00B6652F" w:rsidRDefault="00B6652F" w:rsidP="00357F89">
            <w:r>
              <w:t xml:space="preserve">w.r.t robot wheel center </w:t>
            </w:r>
          </w:p>
        </w:tc>
      </w:tr>
      <w:tr w:rsidR="00B6652F" w14:paraId="3193776D" w14:textId="77777777" w:rsidTr="00357F89">
        <w:tc>
          <w:tcPr>
            <w:tcW w:w="4316" w:type="dxa"/>
          </w:tcPr>
          <w:p w14:paraId="20D42D37" w14:textId="3E7FE4E9" w:rsidR="00B6652F" w:rsidRDefault="00B6652F" w:rsidP="00357F89">
            <w:r>
              <w:t>4..5</w:t>
            </w:r>
          </w:p>
        </w:tc>
        <w:tc>
          <w:tcPr>
            <w:tcW w:w="4317" w:type="dxa"/>
          </w:tcPr>
          <w:p w14:paraId="06D76775" w14:textId="26F82C65" w:rsidR="00B6652F" w:rsidRDefault="00B6652F" w:rsidP="00357F89">
            <w:r>
              <w:t>Y position of tip, mm</w:t>
            </w:r>
          </w:p>
        </w:tc>
        <w:tc>
          <w:tcPr>
            <w:tcW w:w="4317" w:type="dxa"/>
          </w:tcPr>
          <w:p w14:paraId="3728FEBC" w14:textId="77777777" w:rsidR="00B6652F" w:rsidRDefault="00B6652F" w:rsidP="00357F89">
            <w:r>
              <w:t>w.r.t active frame, as defined by active side</w:t>
            </w:r>
          </w:p>
          <w:p w14:paraId="10A8AA21" w14:textId="00BA7CB6" w:rsidR="00B6652F" w:rsidRDefault="00B6652F" w:rsidP="00357F89">
            <w:r>
              <w:t xml:space="preserve">(if no left or right is defined, Y refers to robot center) </w:t>
            </w:r>
          </w:p>
        </w:tc>
      </w:tr>
      <w:tr w:rsidR="00B6652F" w14:paraId="544219F0" w14:textId="77777777" w:rsidTr="00357F89">
        <w:tc>
          <w:tcPr>
            <w:tcW w:w="4316" w:type="dxa"/>
          </w:tcPr>
          <w:p w14:paraId="1BDAB289" w14:textId="31F73291" w:rsidR="00B6652F" w:rsidRDefault="00B6652F" w:rsidP="00357F89">
            <w:r>
              <w:t>6..7</w:t>
            </w:r>
          </w:p>
        </w:tc>
        <w:tc>
          <w:tcPr>
            <w:tcW w:w="4317" w:type="dxa"/>
          </w:tcPr>
          <w:p w14:paraId="2FFFF07C" w14:textId="2C918DEE" w:rsidR="00B6652F" w:rsidRDefault="00B6652F" w:rsidP="00357F89">
            <w:r>
              <w:t>Angle of normal to hand, 16bit/rev</w:t>
            </w:r>
          </w:p>
        </w:tc>
        <w:tc>
          <w:tcPr>
            <w:tcW w:w="4317" w:type="dxa"/>
          </w:tcPr>
          <w:p w14:paraId="08B9A02A" w14:textId="20AADCD5" w:rsidR="00B6652F" w:rsidRDefault="00B6652F" w:rsidP="00357F89">
            <w:r>
              <w:t xml:space="preserve">0 angle is to the robot drive direction (never happens), </w:t>
            </w:r>
            <w:r w:rsidR="009D0583">
              <w:t>16384 = 90deg is towards to robot right</w:t>
            </w:r>
          </w:p>
        </w:tc>
      </w:tr>
    </w:tbl>
    <w:p w14:paraId="31271E19" w14:textId="03E83903" w:rsidR="00B6652F" w:rsidRDefault="00B6652F" w:rsidP="00067274"/>
    <w:p w14:paraId="6E476C37" w14:textId="56BC74CF" w:rsidR="00FA4741" w:rsidRDefault="00FA4741" w:rsidP="00FA4741">
      <w:r>
        <w:t>PDO 1 RX: (</w:t>
      </w:r>
      <w:r w:rsidR="00005E5D">
        <w:t>non-</w:t>
      </w:r>
      <w:r>
        <w:t>synchronous</w:t>
      </w:r>
      <w:r w:rsidR="00005E5D">
        <w:t>, accepted on receive</w:t>
      </w:r>
      <w:r>
        <w:t>)</w:t>
      </w:r>
    </w:p>
    <w:tbl>
      <w:tblPr>
        <w:tblStyle w:val="TableGrid"/>
        <w:tblW w:w="0" w:type="auto"/>
        <w:tblLook w:val="04A0" w:firstRow="1" w:lastRow="0" w:firstColumn="1" w:lastColumn="0" w:noHBand="0" w:noVBand="1"/>
      </w:tblPr>
      <w:tblGrid>
        <w:gridCol w:w="4316"/>
        <w:gridCol w:w="4317"/>
        <w:gridCol w:w="4317"/>
      </w:tblGrid>
      <w:tr w:rsidR="00FA4741" w14:paraId="1EF9FE3B" w14:textId="77777777" w:rsidTr="00005E5D">
        <w:tc>
          <w:tcPr>
            <w:tcW w:w="4316" w:type="dxa"/>
          </w:tcPr>
          <w:p w14:paraId="45219EC8" w14:textId="77777777" w:rsidR="00FA4741" w:rsidRDefault="00FA4741" w:rsidP="00005E5D">
            <w:r>
              <w:t>Byte</w:t>
            </w:r>
          </w:p>
        </w:tc>
        <w:tc>
          <w:tcPr>
            <w:tcW w:w="4317" w:type="dxa"/>
          </w:tcPr>
          <w:p w14:paraId="35D53294" w14:textId="77777777" w:rsidR="00FA4741" w:rsidRDefault="00FA4741" w:rsidP="00005E5D">
            <w:r>
              <w:t>Meaning</w:t>
            </w:r>
          </w:p>
        </w:tc>
        <w:tc>
          <w:tcPr>
            <w:tcW w:w="4317" w:type="dxa"/>
          </w:tcPr>
          <w:p w14:paraId="4F021C06" w14:textId="77777777" w:rsidR="00FA4741" w:rsidRDefault="00FA4741" w:rsidP="00005E5D">
            <w:r>
              <w:t>Comment</w:t>
            </w:r>
          </w:p>
        </w:tc>
      </w:tr>
      <w:tr w:rsidR="00FA4741" w14:paraId="3E207072" w14:textId="77777777" w:rsidTr="00005E5D">
        <w:tc>
          <w:tcPr>
            <w:tcW w:w="4316" w:type="dxa"/>
          </w:tcPr>
          <w:p w14:paraId="779ACE0F" w14:textId="77777777" w:rsidR="00FA4741" w:rsidRDefault="00FA4741" w:rsidP="00005E5D">
            <w:r>
              <w:t>0..3</w:t>
            </w:r>
          </w:p>
        </w:tc>
        <w:tc>
          <w:tcPr>
            <w:tcW w:w="4317" w:type="dxa"/>
          </w:tcPr>
          <w:p w14:paraId="08E0113C" w14:textId="25696F87" w:rsidR="00FA4741" w:rsidRDefault="00FA4741" w:rsidP="00005E5D">
            <w:r>
              <w:t>Control word and laser measurement</w:t>
            </w:r>
          </w:p>
        </w:tc>
        <w:tc>
          <w:tcPr>
            <w:tcW w:w="4317" w:type="dxa"/>
          </w:tcPr>
          <w:p w14:paraId="1701E0F9" w14:textId="7755798E" w:rsidR="00FA4741" w:rsidRDefault="00FA4741" w:rsidP="00005E5D">
            <w:r>
              <w:t xml:space="preserve">Object 0x2210 </w:t>
            </w:r>
          </w:p>
        </w:tc>
      </w:tr>
      <w:tr w:rsidR="004B6210" w14:paraId="6E0D5DDA" w14:textId="77777777" w:rsidTr="00005E5D">
        <w:tc>
          <w:tcPr>
            <w:tcW w:w="4316" w:type="dxa"/>
          </w:tcPr>
          <w:p w14:paraId="6A11F9D8" w14:textId="1ABE6499" w:rsidR="004B6210" w:rsidRDefault="004B6210" w:rsidP="00005E5D">
            <w:r>
              <w:t>4..5</w:t>
            </w:r>
          </w:p>
        </w:tc>
        <w:tc>
          <w:tcPr>
            <w:tcW w:w="4317" w:type="dxa"/>
          </w:tcPr>
          <w:p w14:paraId="4EAACC2D" w14:textId="57405A76" w:rsidR="004B6210" w:rsidRDefault="004B6210" w:rsidP="00005E5D">
            <w:r>
              <w:t>Reserved</w:t>
            </w:r>
          </w:p>
        </w:tc>
        <w:tc>
          <w:tcPr>
            <w:tcW w:w="4317" w:type="dxa"/>
          </w:tcPr>
          <w:p w14:paraId="0967CC18" w14:textId="77777777" w:rsidR="004B6210" w:rsidRDefault="004B6210" w:rsidP="00005E5D"/>
        </w:tc>
      </w:tr>
      <w:tr w:rsidR="004B6210" w14:paraId="77FF88C7" w14:textId="77777777" w:rsidTr="00005E5D">
        <w:tc>
          <w:tcPr>
            <w:tcW w:w="4316" w:type="dxa"/>
          </w:tcPr>
          <w:p w14:paraId="2BAC0789" w14:textId="78575D6E" w:rsidR="004B6210" w:rsidRDefault="000038F4" w:rsidP="00005E5D">
            <w:r>
              <w:t>6..7</w:t>
            </w:r>
          </w:p>
        </w:tc>
        <w:tc>
          <w:tcPr>
            <w:tcW w:w="4317" w:type="dxa"/>
          </w:tcPr>
          <w:p w14:paraId="01A9CABF" w14:textId="7A05C86B" w:rsidR="004B6210" w:rsidRDefault="000038F4" w:rsidP="00005E5D">
            <w:r>
              <w:t>Password</w:t>
            </w:r>
          </w:p>
        </w:tc>
        <w:tc>
          <w:tcPr>
            <w:tcW w:w="4317" w:type="dxa"/>
          </w:tcPr>
          <w:p w14:paraId="69D3A8CC" w14:textId="5842BA5B" w:rsidR="004B6210" w:rsidRDefault="000038F4" w:rsidP="00005E5D">
            <w:r>
              <w:t>0x1234</w:t>
            </w:r>
          </w:p>
        </w:tc>
      </w:tr>
    </w:tbl>
    <w:p w14:paraId="6DC9F29F" w14:textId="77777777" w:rsidR="00FA4741" w:rsidRDefault="00FA4741" w:rsidP="00FA4741"/>
    <w:p w14:paraId="7EDFE454" w14:textId="77777777" w:rsidR="00FA4741" w:rsidRDefault="00FA4741" w:rsidP="00067274"/>
    <w:sectPr w:rsidR="00FA4741" w:rsidSect="00C41EF6">
      <w:type w:val="evenPage"/>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A80A0A"/>
    <w:multiLevelType w:val="hybridMultilevel"/>
    <w:tmpl w:val="971C9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F31FE5"/>
    <w:multiLevelType w:val="hybridMultilevel"/>
    <w:tmpl w:val="D9006B16"/>
    <w:lvl w:ilvl="0" w:tplc="057A6E88">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8F2ECC"/>
    <w:multiLevelType w:val="hybridMultilevel"/>
    <w:tmpl w:val="52D2D0CC"/>
    <w:lvl w:ilvl="0" w:tplc="BD7E2D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647D9A"/>
    <w:multiLevelType w:val="hybridMultilevel"/>
    <w:tmpl w:val="8F12075A"/>
    <w:lvl w:ilvl="0" w:tplc="53D22AB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0B703E"/>
    <w:multiLevelType w:val="hybridMultilevel"/>
    <w:tmpl w:val="AB429822"/>
    <w:lvl w:ilvl="0" w:tplc="BD7E2D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F445B2"/>
    <w:multiLevelType w:val="multilevel"/>
    <w:tmpl w:val="3C0C0C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7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CD72C39"/>
    <w:multiLevelType w:val="hybridMultilevel"/>
    <w:tmpl w:val="7FF8EE10"/>
    <w:lvl w:ilvl="0" w:tplc="BD7E2D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B74DD4"/>
    <w:multiLevelType w:val="hybridMultilevel"/>
    <w:tmpl w:val="231A27D4"/>
    <w:lvl w:ilvl="0" w:tplc="7AB2A004">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7C412DF1"/>
    <w:multiLevelType w:val="hybridMultilevel"/>
    <w:tmpl w:val="52506116"/>
    <w:lvl w:ilvl="0" w:tplc="7AB2A00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5"/>
  </w:num>
  <w:num w:numId="4">
    <w:abstractNumId w:val="8"/>
  </w:num>
  <w:num w:numId="5">
    <w:abstractNumId w:val="7"/>
  </w:num>
  <w:num w:numId="6">
    <w:abstractNumId w:val="2"/>
  </w:num>
  <w:num w:numId="7">
    <w:abstractNumId w:val="6"/>
  </w:num>
  <w:num w:numId="8">
    <w:abstractNumId w:val="4"/>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21A"/>
    <w:rsid w:val="000038F4"/>
    <w:rsid w:val="00005E5D"/>
    <w:rsid w:val="000068D0"/>
    <w:rsid w:val="00007917"/>
    <w:rsid w:val="00012CAC"/>
    <w:rsid w:val="000210E7"/>
    <w:rsid w:val="00067274"/>
    <w:rsid w:val="00070073"/>
    <w:rsid w:val="00080F85"/>
    <w:rsid w:val="00082CFD"/>
    <w:rsid w:val="00091E5E"/>
    <w:rsid w:val="0009225B"/>
    <w:rsid w:val="000B2DBD"/>
    <w:rsid w:val="000B7851"/>
    <w:rsid w:val="000C113D"/>
    <w:rsid w:val="000D514A"/>
    <w:rsid w:val="00126827"/>
    <w:rsid w:val="00136691"/>
    <w:rsid w:val="0014006C"/>
    <w:rsid w:val="0014626D"/>
    <w:rsid w:val="00146E60"/>
    <w:rsid w:val="00171514"/>
    <w:rsid w:val="001777E6"/>
    <w:rsid w:val="001955AF"/>
    <w:rsid w:val="001A350F"/>
    <w:rsid w:val="001A4F12"/>
    <w:rsid w:val="001C2F4B"/>
    <w:rsid w:val="001D00A4"/>
    <w:rsid w:val="001E2706"/>
    <w:rsid w:val="001E69DE"/>
    <w:rsid w:val="0020175C"/>
    <w:rsid w:val="00203461"/>
    <w:rsid w:val="002137E4"/>
    <w:rsid w:val="002157A1"/>
    <w:rsid w:val="00216636"/>
    <w:rsid w:val="00225023"/>
    <w:rsid w:val="002272B3"/>
    <w:rsid w:val="00245B28"/>
    <w:rsid w:val="002473B2"/>
    <w:rsid w:val="0025194B"/>
    <w:rsid w:val="00253C0B"/>
    <w:rsid w:val="002572BC"/>
    <w:rsid w:val="00274121"/>
    <w:rsid w:val="00282E40"/>
    <w:rsid w:val="002B7ED4"/>
    <w:rsid w:val="002C3AF1"/>
    <w:rsid w:val="002C4F2D"/>
    <w:rsid w:val="002C7B1E"/>
    <w:rsid w:val="002D2122"/>
    <w:rsid w:val="002D3EF0"/>
    <w:rsid w:val="002D3F1E"/>
    <w:rsid w:val="002D6796"/>
    <w:rsid w:val="002E5077"/>
    <w:rsid w:val="002E66BC"/>
    <w:rsid w:val="002F0CE3"/>
    <w:rsid w:val="002F1422"/>
    <w:rsid w:val="002F2A37"/>
    <w:rsid w:val="002F7A8E"/>
    <w:rsid w:val="003174DB"/>
    <w:rsid w:val="00337AF6"/>
    <w:rsid w:val="00340622"/>
    <w:rsid w:val="00342BC1"/>
    <w:rsid w:val="0035357D"/>
    <w:rsid w:val="00357F89"/>
    <w:rsid w:val="00386C51"/>
    <w:rsid w:val="00396E43"/>
    <w:rsid w:val="003A1996"/>
    <w:rsid w:val="003C708C"/>
    <w:rsid w:val="003E4E68"/>
    <w:rsid w:val="003E4F9C"/>
    <w:rsid w:val="003F612D"/>
    <w:rsid w:val="004049C8"/>
    <w:rsid w:val="00425A6D"/>
    <w:rsid w:val="004448A0"/>
    <w:rsid w:val="00460AD2"/>
    <w:rsid w:val="0046418E"/>
    <w:rsid w:val="0047569A"/>
    <w:rsid w:val="004819FB"/>
    <w:rsid w:val="004A65DA"/>
    <w:rsid w:val="004B561D"/>
    <w:rsid w:val="004B5F56"/>
    <w:rsid w:val="004B6210"/>
    <w:rsid w:val="004C472F"/>
    <w:rsid w:val="004D29B1"/>
    <w:rsid w:val="004F0C96"/>
    <w:rsid w:val="004F363E"/>
    <w:rsid w:val="00502C87"/>
    <w:rsid w:val="00503737"/>
    <w:rsid w:val="00516A27"/>
    <w:rsid w:val="00532E06"/>
    <w:rsid w:val="005354E7"/>
    <w:rsid w:val="00540FE2"/>
    <w:rsid w:val="005577B7"/>
    <w:rsid w:val="005662D5"/>
    <w:rsid w:val="00576E42"/>
    <w:rsid w:val="00584FF8"/>
    <w:rsid w:val="00595F82"/>
    <w:rsid w:val="00596EDB"/>
    <w:rsid w:val="005A05B5"/>
    <w:rsid w:val="005A445B"/>
    <w:rsid w:val="005A7DDC"/>
    <w:rsid w:val="005B2CF9"/>
    <w:rsid w:val="005C6B82"/>
    <w:rsid w:val="005E7F1C"/>
    <w:rsid w:val="00603D66"/>
    <w:rsid w:val="00611BA6"/>
    <w:rsid w:val="006379AF"/>
    <w:rsid w:val="00642259"/>
    <w:rsid w:val="00645B63"/>
    <w:rsid w:val="006572EE"/>
    <w:rsid w:val="00671C9C"/>
    <w:rsid w:val="006771EB"/>
    <w:rsid w:val="00682204"/>
    <w:rsid w:val="00692361"/>
    <w:rsid w:val="006965E2"/>
    <w:rsid w:val="006B56C1"/>
    <w:rsid w:val="006E16AC"/>
    <w:rsid w:val="006E61E8"/>
    <w:rsid w:val="00703A4B"/>
    <w:rsid w:val="00704738"/>
    <w:rsid w:val="0070476F"/>
    <w:rsid w:val="007251D6"/>
    <w:rsid w:val="00725DD0"/>
    <w:rsid w:val="0073732A"/>
    <w:rsid w:val="0074156C"/>
    <w:rsid w:val="0076483A"/>
    <w:rsid w:val="00771CA9"/>
    <w:rsid w:val="00785A9F"/>
    <w:rsid w:val="007A4EA4"/>
    <w:rsid w:val="007D388F"/>
    <w:rsid w:val="007E6DBA"/>
    <w:rsid w:val="008011F1"/>
    <w:rsid w:val="0080660B"/>
    <w:rsid w:val="00815023"/>
    <w:rsid w:val="0083066A"/>
    <w:rsid w:val="0083429B"/>
    <w:rsid w:val="008345C3"/>
    <w:rsid w:val="008458E6"/>
    <w:rsid w:val="00867772"/>
    <w:rsid w:val="008766AC"/>
    <w:rsid w:val="008828FE"/>
    <w:rsid w:val="00887FBE"/>
    <w:rsid w:val="00892CBA"/>
    <w:rsid w:val="008A1AEB"/>
    <w:rsid w:val="008B4540"/>
    <w:rsid w:val="008C0870"/>
    <w:rsid w:val="008D6799"/>
    <w:rsid w:val="0090491A"/>
    <w:rsid w:val="00906113"/>
    <w:rsid w:val="00907BE4"/>
    <w:rsid w:val="009225EE"/>
    <w:rsid w:val="00922666"/>
    <w:rsid w:val="0092545D"/>
    <w:rsid w:val="009337EE"/>
    <w:rsid w:val="00933FCC"/>
    <w:rsid w:val="00965250"/>
    <w:rsid w:val="00972914"/>
    <w:rsid w:val="00974713"/>
    <w:rsid w:val="00990153"/>
    <w:rsid w:val="00991308"/>
    <w:rsid w:val="009A3A37"/>
    <w:rsid w:val="009A5592"/>
    <w:rsid w:val="009C0A33"/>
    <w:rsid w:val="009C365D"/>
    <w:rsid w:val="009C381A"/>
    <w:rsid w:val="009C3F44"/>
    <w:rsid w:val="009D024D"/>
    <w:rsid w:val="009D0583"/>
    <w:rsid w:val="009D2CC5"/>
    <w:rsid w:val="009D5CD5"/>
    <w:rsid w:val="009E69D4"/>
    <w:rsid w:val="009E7075"/>
    <w:rsid w:val="00A02A2C"/>
    <w:rsid w:val="00A22359"/>
    <w:rsid w:val="00A22D12"/>
    <w:rsid w:val="00A24E8F"/>
    <w:rsid w:val="00A40381"/>
    <w:rsid w:val="00A5494D"/>
    <w:rsid w:val="00A917D8"/>
    <w:rsid w:val="00A95DB4"/>
    <w:rsid w:val="00AB389E"/>
    <w:rsid w:val="00AB5C02"/>
    <w:rsid w:val="00AB7012"/>
    <w:rsid w:val="00AC56AE"/>
    <w:rsid w:val="00AD5FC1"/>
    <w:rsid w:val="00AE4AF5"/>
    <w:rsid w:val="00AE4DB6"/>
    <w:rsid w:val="00AF340C"/>
    <w:rsid w:val="00AF3782"/>
    <w:rsid w:val="00B00DB3"/>
    <w:rsid w:val="00B13B6C"/>
    <w:rsid w:val="00B31049"/>
    <w:rsid w:val="00B31E6B"/>
    <w:rsid w:val="00B4319C"/>
    <w:rsid w:val="00B44769"/>
    <w:rsid w:val="00B57B99"/>
    <w:rsid w:val="00B6154C"/>
    <w:rsid w:val="00B6652F"/>
    <w:rsid w:val="00B77CF4"/>
    <w:rsid w:val="00B91D76"/>
    <w:rsid w:val="00BA01AC"/>
    <w:rsid w:val="00BA3BD9"/>
    <w:rsid w:val="00BA44F5"/>
    <w:rsid w:val="00BA6208"/>
    <w:rsid w:val="00BB6571"/>
    <w:rsid w:val="00BB73F0"/>
    <w:rsid w:val="00BD16C7"/>
    <w:rsid w:val="00BD22B4"/>
    <w:rsid w:val="00BD344C"/>
    <w:rsid w:val="00BE0BD1"/>
    <w:rsid w:val="00C3298D"/>
    <w:rsid w:val="00C41464"/>
    <w:rsid w:val="00C41EF6"/>
    <w:rsid w:val="00C5621A"/>
    <w:rsid w:val="00C6479B"/>
    <w:rsid w:val="00C82B9E"/>
    <w:rsid w:val="00C8408C"/>
    <w:rsid w:val="00C8780D"/>
    <w:rsid w:val="00C92B34"/>
    <w:rsid w:val="00C93745"/>
    <w:rsid w:val="00CA5994"/>
    <w:rsid w:val="00CA5F4B"/>
    <w:rsid w:val="00CB6E36"/>
    <w:rsid w:val="00CE4AFF"/>
    <w:rsid w:val="00CF37EE"/>
    <w:rsid w:val="00D0758F"/>
    <w:rsid w:val="00D12E0F"/>
    <w:rsid w:val="00D16A59"/>
    <w:rsid w:val="00D16DE4"/>
    <w:rsid w:val="00D201D3"/>
    <w:rsid w:val="00D21607"/>
    <w:rsid w:val="00D22EE8"/>
    <w:rsid w:val="00D25FC6"/>
    <w:rsid w:val="00D265B1"/>
    <w:rsid w:val="00D52E5A"/>
    <w:rsid w:val="00D574DE"/>
    <w:rsid w:val="00D60871"/>
    <w:rsid w:val="00D83F6E"/>
    <w:rsid w:val="00DA5972"/>
    <w:rsid w:val="00DB1650"/>
    <w:rsid w:val="00DB3F63"/>
    <w:rsid w:val="00DB742E"/>
    <w:rsid w:val="00DC0709"/>
    <w:rsid w:val="00DE02B6"/>
    <w:rsid w:val="00DE0F31"/>
    <w:rsid w:val="00E01B43"/>
    <w:rsid w:val="00E05035"/>
    <w:rsid w:val="00E05F1E"/>
    <w:rsid w:val="00E21292"/>
    <w:rsid w:val="00E26313"/>
    <w:rsid w:val="00E32C7A"/>
    <w:rsid w:val="00E46541"/>
    <w:rsid w:val="00E51E26"/>
    <w:rsid w:val="00E569A9"/>
    <w:rsid w:val="00E75AAC"/>
    <w:rsid w:val="00E75F61"/>
    <w:rsid w:val="00E82A69"/>
    <w:rsid w:val="00E83CB1"/>
    <w:rsid w:val="00E84D7C"/>
    <w:rsid w:val="00E87F9E"/>
    <w:rsid w:val="00E978FA"/>
    <w:rsid w:val="00EA072C"/>
    <w:rsid w:val="00EA312B"/>
    <w:rsid w:val="00EB4FAB"/>
    <w:rsid w:val="00EC263E"/>
    <w:rsid w:val="00F346A1"/>
    <w:rsid w:val="00F35963"/>
    <w:rsid w:val="00F400C6"/>
    <w:rsid w:val="00F8225B"/>
    <w:rsid w:val="00F83B52"/>
    <w:rsid w:val="00F9393A"/>
    <w:rsid w:val="00F94BE9"/>
    <w:rsid w:val="00F966BF"/>
    <w:rsid w:val="00FA39CE"/>
    <w:rsid w:val="00FA4741"/>
    <w:rsid w:val="00FA4924"/>
    <w:rsid w:val="00FA5B60"/>
    <w:rsid w:val="00FB1E26"/>
    <w:rsid w:val="00FD556B"/>
    <w:rsid w:val="00FD614F"/>
    <w:rsid w:val="00FE1880"/>
    <w:rsid w:val="00FE533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E9E8F6"/>
  <w15:chartTrackingRefBased/>
  <w15:docId w15:val="{02F39BD7-F29D-46D4-B0E2-1BE0A6AE2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35963"/>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5F61"/>
    <w:pPr>
      <w:keepNext/>
      <w:keepLines/>
      <w:numPr>
        <w:ilvl w:val="1"/>
        <w:numId w:val="2"/>
      </w:numPr>
      <w:spacing w:before="240" w:after="0"/>
      <w:ind w:left="578" w:hanging="578"/>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6799"/>
    <w:pPr>
      <w:keepNext/>
      <w:keepLines/>
      <w:numPr>
        <w:ilvl w:val="2"/>
        <w:numId w:val="2"/>
      </w:numPr>
      <w:spacing w:before="12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A4F12"/>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A4F12"/>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A4F12"/>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A4F12"/>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A4F1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A4F1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22E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3596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75F61"/>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46418E"/>
    <w:rPr>
      <w:color w:val="808080"/>
    </w:rPr>
  </w:style>
  <w:style w:type="paragraph" w:styleId="ListParagraph">
    <w:name w:val="List Paragraph"/>
    <w:basedOn w:val="Normal"/>
    <w:uiPriority w:val="34"/>
    <w:qFormat/>
    <w:rsid w:val="00D25FC6"/>
    <w:pPr>
      <w:ind w:left="720"/>
      <w:contextualSpacing/>
    </w:pPr>
  </w:style>
  <w:style w:type="character" w:customStyle="1" w:styleId="Heading3Char">
    <w:name w:val="Heading 3 Char"/>
    <w:basedOn w:val="DefaultParagraphFont"/>
    <w:link w:val="Heading3"/>
    <w:uiPriority w:val="9"/>
    <w:rsid w:val="008D679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A4F1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A4F1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A4F1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A4F1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A4F1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A4F12"/>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A59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5994"/>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iPriority w:val="99"/>
    <w:semiHidden/>
    <w:unhideWhenUsed/>
    <w:rsid w:val="00CA5F4B"/>
    <w:rPr>
      <w:sz w:val="16"/>
      <w:szCs w:val="16"/>
    </w:rPr>
  </w:style>
  <w:style w:type="paragraph" w:styleId="CommentText">
    <w:name w:val="annotation text"/>
    <w:basedOn w:val="Normal"/>
    <w:link w:val="CommentTextChar"/>
    <w:uiPriority w:val="99"/>
    <w:semiHidden/>
    <w:unhideWhenUsed/>
    <w:rsid w:val="00CA5F4B"/>
    <w:pPr>
      <w:spacing w:line="240" w:lineRule="auto"/>
    </w:pPr>
    <w:rPr>
      <w:sz w:val="20"/>
      <w:szCs w:val="20"/>
    </w:rPr>
  </w:style>
  <w:style w:type="character" w:customStyle="1" w:styleId="CommentTextChar">
    <w:name w:val="Comment Text Char"/>
    <w:basedOn w:val="DefaultParagraphFont"/>
    <w:link w:val="CommentText"/>
    <w:uiPriority w:val="99"/>
    <w:semiHidden/>
    <w:rsid w:val="00CA5F4B"/>
    <w:rPr>
      <w:sz w:val="20"/>
      <w:szCs w:val="20"/>
    </w:rPr>
  </w:style>
  <w:style w:type="paragraph" w:styleId="CommentSubject">
    <w:name w:val="annotation subject"/>
    <w:basedOn w:val="CommentText"/>
    <w:next w:val="CommentText"/>
    <w:link w:val="CommentSubjectChar"/>
    <w:uiPriority w:val="99"/>
    <w:semiHidden/>
    <w:unhideWhenUsed/>
    <w:rsid w:val="00CA5F4B"/>
    <w:rPr>
      <w:b/>
      <w:bCs/>
    </w:rPr>
  </w:style>
  <w:style w:type="character" w:customStyle="1" w:styleId="CommentSubjectChar">
    <w:name w:val="Comment Subject Char"/>
    <w:basedOn w:val="CommentTextChar"/>
    <w:link w:val="CommentSubject"/>
    <w:uiPriority w:val="99"/>
    <w:semiHidden/>
    <w:rsid w:val="00CA5F4B"/>
    <w:rPr>
      <w:b/>
      <w:bCs/>
      <w:sz w:val="20"/>
      <w:szCs w:val="20"/>
    </w:rPr>
  </w:style>
  <w:style w:type="paragraph" w:styleId="BalloonText">
    <w:name w:val="Balloon Text"/>
    <w:basedOn w:val="Normal"/>
    <w:link w:val="BalloonTextChar"/>
    <w:uiPriority w:val="99"/>
    <w:semiHidden/>
    <w:unhideWhenUsed/>
    <w:rsid w:val="00CA5F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5F4B"/>
    <w:rPr>
      <w:rFonts w:ascii="Segoe UI" w:hAnsi="Segoe UI" w:cs="Segoe UI"/>
      <w:sz w:val="18"/>
      <w:szCs w:val="18"/>
    </w:rPr>
  </w:style>
  <w:style w:type="table" w:styleId="ListTable4">
    <w:name w:val="List Table 4"/>
    <w:aliases w:val="Data Structures Table"/>
    <w:basedOn w:val="TableNormal"/>
    <w:uiPriority w:val="49"/>
    <w:rsid w:val="00AF37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cPr>
      <w:shd w:val="clear" w:color="auto" w:fill="auto"/>
    </w:tc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8458E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DataStructures">
    <w:name w:val="Data Structures"/>
    <w:basedOn w:val="GridTable4"/>
    <w:uiPriority w:val="99"/>
    <w:rsid w:val="00AF3782"/>
    <w:tblPr/>
    <w:trPr>
      <w:cantSplit/>
    </w:tr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D0758F"/>
    <w:pPr>
      <w:spacing w:after="0" w:line="240" w:lineRule="auto"/>
    </w:pPr>
  </w:style>
  <w:style w:type="paragraph" w:styleId="Caption">
    <w:name w:val="caption"/>
    <w:basedOn w:val="Normal"/>
    <w:next w:val="Normal"/>
    <w:uiPriority w:val="35"/>
    <w:unhideWhenUsed/>
    <w:qFormat/>
    <w:rsid w:val="00EA072C"/>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584FF8"/>
    <w:pPr>
      <w:numPr>
        <w:numId w:val="0"/>
      </w:numPr>
      <w:outlineLvl w:val="9"/>
    </w:pPr>
    <w:rPr>
      <w:lang w:bidi="ar-SA"/>
    </w:rPr>
  </w:style>
  <w:style w:type="paragraph" w:styleId="TOC1">
    <w:name w:val="toc 1"/>
    <w:basedOn w:val="Normal"/>
    <w:next w:val="Normal"/>
    <w:autoRedefine/>
    <w:uiPriority w:val="39"/>
    <w:unhideWhenUsed/>
    <w:rsid w:val="00584FF8"/>
    <w:pPr>
      <w:spacing w:after="100"/>
    </w:pPr>
  </w:style>
  <w:style w:type="paragraph" w:styleId="TOC2">
    <w:name w:val="toc 2"/>
    <w:basedOn w:val="Normal"/>
    <w:next w:val="Normal"/>
    <w:autoRedefine/>
    <w:uiPriority w:val="39"/>
    <w:unhideWhenUsed/>
    <w:rsid w:val="00584FF8"/>
    <w:pPr>
      <w:spacing w:after="100"/>
      <w:ind w:left="220"/>
    </w:pPr>
  </w:style>
  <w:style w:type="paragraph" w:styleId="TOC3">
    <w:name w:val="toc 3"/>
    <w:basedOn w:val="Normal"/>
    <w:next w:val="Normal"/>
    <w:autoRedefine/>
    <w:uiPriority w:val="39"/>
    <w:unhideWhenUsed/>
    <w:rsid w:val="00584FF8"/>
    <w:pPr>
      <w:spacing w:after="100"/>
      <w:ind w:left="440"/>
    </w:pPr>
  </w:style>
  <w:style w:type="character" w:styleId="Hyperlink">
    <w:name w:val="Hyperlink"/>
    <w:basedOn w:val="DefaultParagraphFont"/>
    <w:uiPriority w:val="99"/>
    <w:unhideWhenUsed/>
    <w:rsid w:val="00584F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36D1391CB4B847AA8BC36BC3095BCC" ma:contentTypeVersion="3" ma:contentTypeDescription="Create a new document." ma:contentTypeScope="" ma:versionID="237fa5b733f0b78c9ea0862b4b0c1562">
  <xsd:schema xmlns:xsd="http://www.w3.org/2001/XMLSchema" xmlns:xs="http://www.w3.org/2001/XMLSchema" xmlns:p="http://schemas.microsoft.com/office/2006/metadata/properties" xmlns:ns2="4fab4d3a-19d0-4a1f-a028-52ccb0894582" targetNamespace="http://schemas.microsoft.com/office/2006/metadata/properties" ma:root="true" ma:fieldsID="c53355e9dfeb366353c3c4102428225a" ns2:_="">
    <xsd:import namespace="4fab4d3a-19d0-4a1f-a028-52ccb0894582"/>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ab4d3a-19d0-4a1f-a028-52ccb089458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283C5-83D6-444D-8CF5-0421783398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ab4d3a-19d0-4a1f-a028-52ccb08945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D04A3E-440E-4A3C-BA62-808BC5304451}">
  <ds:schemaRefs>
    <ds:schemaRef ds:uri="http://schemas.microsoft.com/sharepoint/v3/contenttype/forms"/>
  </ds:schemaRefs>
</ds:datastoreItem>
</file>

<file path=customXml/itemProps3.xml><?xml version="1.0" encoding="utf-8"?>
<ds:datastoreItem xmlns:ds="http://schemas.openxmlformats.org/officeDocument/2006/customXml" ds:itemID="{4CC84BF9-6656-4583-842F-670D197C1D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63D6083-05A1-4E5F-ACA7-26B526A21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6</TotalTime>
  <Pages>20</Pages>
  <Words>2986</Words>
  <Characters>1702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hali Theodor</dc:creator>
  <cp:keywords/>
  <dc:description/>
  <cp:lastModifiedBy>Yahali Theodor</cp:lastModifiedBy>
  <cp:revision>62</cp:revision>
  <dcterms:created xsi:type="dcterms:W3CDTF">2017-02-20T18:05:00Z</dcterms:created>
  <dcterms:modified xsi:type="dcterms:W3CDTF">2017-03-1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36D1391CB4B847AA8BC36BC3095BCC</vt:lpwstr>
  </property>
</Properties>
</file>